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Times New Roman" w:hAnsi="Times New Roman" w:cs="Times New Roman" w:eastAsiaTheme="minorHAnsi"/>
          <w:b/>
          <w:sz w:val="44"/>
          <w:szCs w:val="44"/>
        </w:rPr>
      </w:pPr>
      <w:bookmarkStart w:id="0" w:name="_Hlk486495338"/>
      <w:bookmarkEnd w:id="0"/>
    </w:p>
    <w:p>
      <w:pPr>
        <w:rPr>
          <w:rFonts w:ascii="Times New Roman" w:hAnsi="Times New Roman" w:cs="Times New Roman" w:eastAsiaTheme="minorHAnsi"/>
          <w:b/>
          <w:sz w:val="44"/>
          <w:szCs w:val="44"/>
        </w:rPr>
      </w:pPr>
    </w:p>
    <w:p>
      <w:pPr>
        <w:rPr>
          <w:rFonts w:ascii="Times New Roman" w:hAnsi="Times New Roman" w:cs="Times New Roman" w:eastAsiaTheme="minorHAnsi"/>
          <w:b/>
          <w:sz w:val="44"/>
          <w:szCs w:val="44"/>
        </w:rPr>
      </w:pPr>
    </w:p>
    <w:p>
      <w:pPr>
        <w:rPr>
          <w:rFonts w:ascii="Times New Roman" w:hAnsi="Times New Roman" w:cs="Times New Roman" w:eastAsiaTheme="minorHAnsi"/>
          <w:b/>
          <w:sz w:val="44"/>
          <w:szCs w:val="44"/>
        </w:rPr>
      </w:pPr>
    </w:p>
    <w:p>
      <w:pPr>
        <w:jc w:val="center"/>
        <w:rPr>
          <w:rFonts w:ascii="Times New Roman" w:hAnsi="Times New Roman" w:cs="Times New Roman" w:eastAsiaTheme="minorHAnsi"/>
          <w:b/>
          <w:sz w:val="44"/>
          <w:szCs w:val="44"/>
        </w:rPr>
      </w:pPr>
      <w:r>
        <w:rPr>
          <w:rFonts w:ascii="Times New Roman" w:hAnsi="Times New Roman" w:cs="Times New Roman" w:eastAsiaTheme="minorHAnsi"/>
          <w:b/>
          <w:sz w:val="44"/>
          <w:szCs w:val="44"/>
        </w:rPr>
        <w:drawing>
          <wp:inline distT="0" distB="0" distL="114300" distR="114300">
            <wp:extent cx="5264150" cy="1642745"/>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ogo"/>
                    <pic:cNvPicPr>
                      <a:picLocks noChangeAspect="1"/>
                    </pic:cNvPicPr>
                  </pic:nvPicPr>
                  <pic:blipFill>
                    <a:blip r:embed="rId7"/>
                    <a:stretch>
                      <a:fillRect/>
                    </a:stretch>
                  </pic:blipFill>
                  <pic:spPr>
                    <a:xfrm>
                      <a:off x="0" y="0"/>
                      <a:ext cx="5264150" cy="1642745"/>
                    </a:xfrm>
                    <a:prstGeom prst="rect">
                      <a:avLst/>
                    </a:prstGeom>
                  </pic:spPr>
                </pic:pic>
              </a:graphicData>
            </a:graphic>
          </wp:inline>
        </w:drawing>
      </w:r>
    </w:p>
    <w:p>
      <w:pPr>
        <w:jc w:val="center"/>
        <w:rPr>
          <w:rFonts w:ascii="Times New Roman" w:hAnsi="Times New Roman" w:cs="Times New Roman" w:eastAsiaTheme="minorHAnsi"/>
          <w:b/>
          <w:sz w:val="44"/>
          <w:szCs w:val="44"/>
        </w:rPr>
      </w:pPr>
    </w:p>
    <w:p>
      <w:pPr>
        <w:jc w:val="center"/>
        <w:rPr>
          <w:rFonts w:ascii="Times New Roman" w:hAnsi="Times New Roman" w:cs="Times New Roman" w:eastAsiaTheme="minorHAnsi"/>
          <w:b/>
          <w:sz w:val="44"/>
          <w:szCs w:val="44"/>
        </w:rPr>
      </w:pPr>
    </w:p>
    <w:p>
      <w:pPr>
        <w:spacing w:line="360" w:lineRule="auto"/>
        <w:jc w:val="center"/>
        <w:rPr>
          <w:rFonts w:ascii="Times New Roman" w:hAnsi="Times New Roman" w:cs="Times New Roman" w:eastAsiaTheme="minorHAnsi"/>
          <w:b/>
          <w:sz w:val="44"/>
          <w:szCs w:val="44"/>
        </w:rPr>
      </w:pPr>
      <w:r>
        <w:rPr>
          <w:rFonts w:ascii="Times New Roman" w:hAnsi="Times New Roman" w:cs="Times New Roman" w:eastAsiaTheme="minorHAnsi"/>
          <w:b/>
          <w:sz w:val="44"/>
          <w:szCs w:val="44"/>
        </w:rPr>
        <w:t>高斯Gauss 6六轴ROS机械臂使用手册</w:t>
      </w:r>
    </w:p>
    <w:p>
      <w:pPr>
        <w:rPr>
          <w:rFonts w:ascii="Times New Roman" w:hAnsi="Times New Roman" w:cs="Times New Roman" w:eastAsiaTheme="minorHAnsi"/>
          <w:b/>
          <w:sz w:val="44"/>
          <w:szCs w:val="44"/>
        </w:rPr>
      </w:pPr>
    </w:p>
    <w:p>
      <w:pPr>
        <w:jc w:val="center"/>
        <w:rPr>
          <w:rFonts w:ascii="Times New Roman" w:hAnsi="Times New Roman" w:cs="Times New Roman" w:eastAsiaTheme="minorHAnsi"/>
          <w:szCs w:val="21"/>
        </w:rPr>
      </w:pPr>
      <w:r>
        <w:rPr>
          <w:rFonts w:ascii="Times New Roman" w:hAnsi="Times New Roman" w:cs="Times New Roman" w:eastAsiaTheme="minorHAnsi"/>
          <w:szCs w:val="21"/>
        </w:rPr>
        <w:t>版本：1.0.</w:t>
      </w:r>
      <w:r>
        <w:rPr>
          <w:rFonts w:ascii="Times New Roman" w:hAnsi="Times New Roman" w:cs="Times New Roman" w:eastAsiaTheme="minorHAnsi"/>
          <w:szCs w:val="21"/>
        </w:rPr>
        <w:t>1</w:t>
      </w:r>
    </w:p>
    <w:p>
      <w:pPr>
        <w:jc w:val="center"/>
        <w:rPr>
          <w:rFonts w:ascii="Times New Roman" w:hAnsi="Times New Roman" w:cs="Times New Roman" w:eastAsiaTheme="minorHAnsi"/>
        </w:rPr>
      </w:pPr>
      <w:r>
        <w:rPr>
          <w:rFonts w:ascii="Times New Roman" w:hAnsi="Times New Roman" w:cs="Times New Roman" w:eastAsiaTheme="minorHAnsi"/>
          <w:szCs w:val="21"/>
        </w:rPr>
        <w:t>时间：2019-1-</w:t>
      </w:r>
      <w:r>
        <w:rPr>
          <w:rFonts w:ascii="Times New Roman" w:hAnsi="Times New Roman" w:cs="Times New Roman" w:eastAsiaTheme="minorHAnsi"/>
          <w:szCs w:val="21"/>
        </w:rPr>
        <w:t>14</w:t>
      </w:r>
      <w:bookmarkStart w:id="39" w:name="_GoBack"/>
      <w:bookmarkEnd w:id="39"/>
    </w:p>
    <w:p>
      <w:pPr>
        <w:rPr>
          <w:rFonts w:ascii="Times New Roman" w:hAnsi="Times New Roman" w:cs="Times New Roman"/>
        </w:rPr>
      </w:pPr>
    </w:p>
    <w:p>
      <w:pPr>
        <w:rPr>
          <w:rFonts w:ascii="Times New Roman" w:hAnsi="Times New Roman" w:cs="Times New Roman"/>
        </w:rPr>
      </w:pPr>
    </w:p>
    <w:p>
      <w:pPr>
        <w:pStyle w:val="3"/>
        <w:numPr>
          <w:ilvl w:val="1"/>
          <w:numId w:val="0"/>
        </w:numPr>
        <w:ind w:leftChars="0"/>
        <w:rPr>
          <w:rFonts w:ascii="Times New Roman" w:hAnsi="Times New Roman" w:cs="Times New Roman"/>
        </w:rPr>
        <w:sectPr>
          <w:footerReference r:id="rId3" w:type="default"/>
          <w:pgSz w:w="11906" w:h="16838"/>
          <w:pgMar w:top="1440" w:right="1800" w:bottom="1440" w:left="1800" w:header="851" w:footer="992" w:gutter="0"/>
          <w:cols w:space="425" w:num="1"/>
          <w:docGrid w:type="lines" w:linePitch="312" w:charSpace="0"/>
        </w:sectPr>
      </w:pPr>
    </w:p>
    <w:p>
      <w:pPr>
        <w:pStyle w:val="15"/>
        <w:rPr>
          <w:rFonts w:ascii="Times New Roman" w:hAnsi="Times New Roman" w:cs="Times New Roman"/>
          <w:b/>
          <w:sz w:val="28"/>
        </w:rPr>
      </w:pPr>
      <w:r>
        <w:rPr>
          <w:rFonts w:ascii="Times New Roman" w:hAnsi="Times New Roman" w:cs="Times New Roman"/>
          <w:b/>
          <w:sz w:val="28"/>
        </w:rPr>
        <w:t>目 录</w:t>
      </w:r>
    </w:p>
    <w:p>
      <w:pPr>
        <w:pStyle w:val="15"/>
        <w:tabs>
          <w:tab w:val="right" w:leader="dot" w:pos="8306"/>
          <w:tab w:val="clear" w:pos="8296"/>
        </w:tabs>
      </w:pPr>
      <w:r>
        <w:rPr>
          <w:rFonts w:ascii="Times New Roman" w:hAnsi="Times New Roman" w:cs="Times New Roman"/>
          <w:sz w:val="24"/>
        </w:rPr>
        <w:fldChar w:fldCharType="begin"/>
      </w:r>
      <w:r>
        <w:rPr>
          <w:rFonts w:ascii="Times New Roman" w:hAnsi="Times New Roman" w:cs="Times New Roman"/>
          <w:sz w:val="24"/>
        </w:rPr>
        <w:instrText xml:space="preserve"> TOC \o "1-3" \h \z \u </w:instrText>
      </w:r>
      <w:r>
        <w:rPr>
          <w:rFonts w:ascii="Times New Roman" w:hAnsi="Times New Roman" w:cs="Times New Roman"/>
          <w:sz w:val="24"/>
        </w:rPr>
        <w:fldChar w:fldCharType="separate"/>
      </w:r>
      <w:r>
        <w:rPr>
          <w:rFonts w:ascii="Times New Roman" w:hAnsi="Times New Roman" w:cs="Times New Roman"/>
        </w:rPr>
        <w:fldChar w:fldCharType="begin"/>
      </w:r>
      <w:r>
        <w:rPr>
          <w:rFonts w:ascii="Times New Roman" w:hAnsi="Times New Roman" w:cs="Times New Roman"/>
        </w:rPr>
        <w:instrText xml:space="preserve"> HYPERLINK \l _Toc752975010 </w:instrText>
      </w:r>
      <w:r>
        <w:rPr>
          <w:rFonts w:ascii="Times New Roman" w:hAnsi="Times New Roman" w:cs="Times New Roman"/>
        </w:rPr>
        <w:fldChar w:fldCharType="separate"/>
      </w:r>
      <w:r>
        <w:rPr>
          <w:rFonts w:hint="eastAsia"/>
        </w:rPr>
        <w:t>1 清单</w:t>
      </w:r>
      <w:r>
        <w:tab/>
      </w:r>
      <w:r>
        <w:fldChar w:fldCharType="begin"/>
      </w:r>
      <w:r>
        <w:instrText xml:space="preserve"> PAGEREF _Toc752975010 </w:instrText>
      </w:r>
      <w:r>
        <w:fldChar w:fldCharType="separate"/>
      </w:r>
      <w:r>
        <w:t>1</w:t>
      </w:r>
      <w:r>
        <w:fldChar w:fldCharType="end"/>
      </w:r>
      <w:r>
        <w:rPr>
          <w:rFonts w:ascii="Times New Roman" w:hAnsi="Times New Roman" w:cs="Times New Roman"/>
        </w:rPr>
        <w:fldChar w:fldCharType="end"/>
      </w:r>
    </w:p>
    <w:p>
      <w:pPr>
        <w:pStyle w:val="15"/>
        <w:tabs>
          <w:tab w:val="right" w:leader="dot" w:pos="8306"/>
          <w:tab w:val="clear" w:pos="829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233352348 </w:instrText>
      </w:r>
      <w:r>
        <w:rPr>
          <w:rFonts w:ascii="Times New Roman" w:hAnsi="Times New Roman" w:cs="Times New Roman" w:eastAsiaTheme="minorHAnsi"/>
          <w:kern w:val="2"/>
          <w:szCs w:val="28"/>
          <w:lang w:val="en-US" w:eastAsia="zh-CN" w:bidi="ar-SA"/>
        </w:rPr>
        <w:fldChar w:fldCharType="separate"/>
      </w:r>
      <w:r>
        <w:rPr>
          <w:rFonts w:hint="eastAsia"/>
        </w:rPr>
        <w:t xml:space="preserve">2 </w:t>
      </w:r>
      <w:r>
        <w:t>安全注意事项</w:t>
      </w:r>
      <w:r>
        <w:tab/>
      </w:r>
      <w:r>
        <w:fldChar w:fldCharType="begin"/>
      </w:r>
      <w:r>
        <w:instrText xml:space="preserve"> PAGEREF _Toc233352348 </w:instrText>
      </w:r>
      <w:r>
        <w:fldChar w:fldCharType="separate"/>
      </w:r>
      <w:r>
        <w:t>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2110192783 </w:instrText>
      </w:r>
      <w:r>
        <w:rPr>
          <w:rFonts w:ascii="Times New Roman" w:hAnsi="Times New Roman" w:cs="Times New Roman" w:eastAsiaTheme="minorHAnsi"/>
          <w:kern w:val="2"/>
          <w:szCs w:val="28"/>
          <w:lang w:val="en-US" w:eastAsia="zh-CN" w:bidi="ar-SA"/>
        </w:rPr>
        <w:fldChar w:fldCharType="separate"/>
      </w:r>
      <w:r>
        <w:rPr>
          <w:rFonts w:hint="eastAsia"/>
        </w:rPr>
        <w:t xml:space="preserve">2.1 </w:t>
      </w:r>
      <w:r>
        <w:rPr>
          <w:rFonts w:hint="default"/>
        </w:rPr>
        <w:t>通用安全</w:t>
      </w:r>
      <w:r>
        <w:tab/>
      </w:r>
      <w:r>
        <w:fldChar w:fldCharType="begin"/>
      </w:r>
      <w:r>
        <w:instrText xml:space="preserve"> PAGEREF _Toc2110192783 </w:instrText>
      </w:r>
      <w:r>
        <w:fldChar w:fldCharType="separate"/>
      </w:r>
      <w:r>
        <w:t>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275197215 </w:instrText>
      </w:r>
      <w:r>
        <w:rPr>
          <w:rFonts w:ascii="Times New Roman" w:hAnsi="Times New Roman" w:cs="Times New Roman" w:eastAsiaTheme="minorHAnsi"/>
          <w:kern w:val="2"/>
          <w:szCs w:val="28"/>
          <w:lang w:val="en-US" w:eastAsia="zh-CN" w:bidi="ar-SA"/>
        </w:rPr>
        <w:fldChar w:fldCharType="separate"/>
      </w:r>
      <w:r>
        <w:rPr>
          <w:rFonts w:hint="eastAsia"/>
        </w:rPr>
        <w:t xml:space="preserve">2.2 </w:t>
      </w:r>
      <w:r>
        <w:rPr>
          <w:rFonts w:hint="default"/>
        </w:rPr>
        <w:t>使用安全</w:t>
      </w:r>
      <w:r>
        <w:tab/>
      </w:r>
      <w:r>
        <w:fldChar w:fldCharType="begin"/>
      </w:r>
      <w:r>
        <w:instrText xml:space="preserve"> PAGEREF _Toc1275197215 </w:instrText>
      </w:r>
      <w:r>
        <w:fldChar w:fldCharType="separate"/>
      </w:r>
      <w:r>
        <w:t>2</w:t>
      </w:r>
      <w:r>
        <w:fldChar w:fldCharType="end"/>
      </w:r>
      <w:r>
        <w:rPr>
          <w:rFonts w:ascii="Times New Roman" w:hAnsi="Times New Roman" w:cs="Times New Roman" w:eastAsiaTheme="minorHAnsi"/>
          <w:kern w:val="2"/>
          <w:szCs w:val="28"/>
          <w:lang w:val="en-US" w:eastAsia="zh-CN" w:bidi="ar-SA"/>
        </w:rPr>
        <w:fldChar w:fldCharType="end"/>
      </w:r>
    </w:p>
    <w:p>
      <w:pPr>
        <w:pStyle w:val="15"/>
        <w:tabs>
          <w:tab w:val="right" w:leader="dot" w:pos="8306"/>
          <w:tab w:val="clear" w:pos="829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021909188 </w:instrText>
      </w:r>
      <w:r>
        <w:rPr>
          <w:rFonts w:ascii="Times New Roman" w:hAnsi="Times New Roman" w:cs="Times New Roman" w:eastAsiaTheme="minorHAnsi"/>
          <w:kern w:val="2"/>
          <w:szCs w:val="28"/>
          <w:lang w:val="en-US" w:eastAsia="zh-CN" w:bidi="ar-SA"/>
        </w:rPr>
        <w:fldChar w:fldCharType="separate"/>
      </w:r>
      <w:r>
        <w:rPr>
          <w:rFonts w:hint="eastAsia"/>
        </w:rPr>
        <w:t xml:space="preserve">3 </w:t>
      </w:r>
      <w:r>
        <w:rPr>
          <w:rFonts w:hint="default"/>
        </w:rPr>
        <w:t>产品简介</w:t>
      </w:r>
      <w:r>
        <w:tab/>
      </w:r>
      <w:r>
        <w:fldChar w:fldCharType="begin"/>
      </w:r>
      <w:r>
        <w:instrText xml:space="preserve"> PAGEREF _Toc1021909188 </w:instrText>
      </w:r>
      <w:r>
        <w:fldChar w:fldCharType="separate"/>
      </w:r>
      <w:r>
        <w:t>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133559889 </w:instrText>
      </w:r>
      <w:r>
        <w:rPr>
          <w:rFonts w:ascii="Times New Roman" w:hAnsi="Times New Roman" w:cs="Times New Roman" w:eastAsiaTheme="minorHAnsi"/>
          <w:kern w:val="2"/>
          <w:szCs w:val="28"/>
          <w:lang w:val="en-US" w:eastAsia="zh-CN" w:bidi="ar-SA"/>
        </w:rPr>
        <w:fldChar w:fldCharType="separate"/>
      </w:r>
      <w:r>
        <w:rPr>
          <w:rFonts w:hint="eastAsia"/>
        </w:rPr>
        <w:t xml:space="preserve">3.1 </w:t>
      </w:r>
      <w:r>
        <w:rPr>
          <w:rFonts w:hint="default"/>
        </w:rPr>
        <w:t>概述</w:t>
      </w:r>
      <w:r>
        <w:tab/>
      </w:r>
      <w:r>
        <w:fldChar w:fldCharType="begin"/>
      </w:r>
      <w:r>
        <w:instrText xml:space="preserve"> PAGEREF _Toc1133559889 </w:instrText>
      </w:r>
      <w:r>
        <w:fldChar w:fldCharType="separate"/>
      </w:r>
      <w:r>
        <w:t>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905255089 </w:instrText>
      </w:r>
      <w:r>
        <w:rPr>
          <w:rFonts w:ascii="Times New Roman" w:hAnsi="Times New Roman" w:cs="Times New Roman" w:eastAsiaTheme="minorHAnsi"/>
          <w:kern w:val="2"/>
          <w:szCs w:val="28"/>
          <w:lang w:val="en-US" w:eastAsia="zh-CN" w:bidi="ar-SA"/>
        </w:rPr>
        <w:fldChar w:fldCharType="separate"/>
      </w:r>
      <w:r>
        <w:rPr>
          <w:rFonts w:hint="eastAsia"/>
        </w:rPr>
        <w:t xml:space="preserve">3.2 </w:t>
      </w:r>
      <w:r>
        <w:rPr>
          <w:rFonts w:hint="default"/>
          <w:lang w:eastAsia="zh-CN"/>
        </w:rPr>
        <w:t>特性</w:t>
      </w:r>
      <w:r>
        <w:tab/>
      </w:r>
      <w:r>
        <w:fldChar w:fldCharType="begin"/>
      </w:r>
      <w:r>
        <w:instrText xml:space="preserve"> PAGEREF _Toc905255089 </w:instrText>
      </w:r>
      <w:r>
        <w:fldChar w:fldCharType="separate"/>
      </w:r>
      <w:r>
        <w:t>3</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64363004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2.1 </w:t>
      </w:r>
      <w:r>
        <w:rPr>
          <w:rFonts w:hint="default"/>
          <w:lang w:eastAsia="zh-CN"/>
        </w:rPr>
        <w:t>技术特性</w:t>
      </w:r>
      <w:r>
        <w:tab/>
      </w:r>
      <w:r>
        <w:fldChar w:fldCharType="begin"/>
      </w:r>
      <w:r>
        <w:instrText xml:space="preserve"> PAGEREF _Toc164363004 </w:instrText>
      </w:r>
      <w:r>
        <w:fldChar w:fldCharType="separate"/>
      </w:r>
      <w:r>
        <w:t>3</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2041876727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2.2 </w:t>
      </w:r>
      <w:r>
        <w:rPr>
          <w:rFonts w:hint="default"/>
          <w:lang w:eastAsia="zh-CN"/>
        </w:rPr>
        <w:t>结构特性</w:t>
      </w:r>
      <w:r>
        <w:tab/>
      </w:r>
      <w:r>
        <w:fldChar w:fldCharType="begin"/>
      </w:r>
      <w:r>
        <w:instrText xml:space="preserve"> PAGEREF _Toc2041876727 </w:instrText>
      </w:r>
      <w:r>
        <w:fldChar w:fldCharType="separate"/>
      </w:r>
      <w:r>
        <w:t>3</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282858132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2.3 </w:t>
      </w:r>
      <w:r>
        <w:rPr>
          <w:rFonts w:hint="default"/>
          <w:lang w:eastAsia="zh-CN"/>
        </w:rPr>
        <w:t>使用特性</w:t>
      </w:r>
      <w:r>
        <w:tab/>
      </w:r>
      <w:r>
        <w:fldChar w:fldCharType="begin"/>
      </w:r>
      <w:r>
        <w:instrText xml:space="preserve"> PAGEREF _Toc1282858132 </w:instrText>
      </w:r>
      <w:r>
        <w:fldChar w:fldCharType="separate"/>
      </w:r>
      <w:r>
        <w:t>3</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749113348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3 </w:t>
      </w:r>
      <w:r>
        <w:rPr>
          <w:rFonts w:hint="default"/>
          <w:lang w:eastAsia="zh-CN"/>
        </w:rPr>
        <w:t>系统架构</w:t>
      </w:r>
      <w:r>
        <w:tab/>
      </w:r>
      <w:r>
        <w:fldChar w:fldCharType="begin"/>
      </w:r>
      <w:r>
        <w:instrText xml:space="preserve"> PAGEREF _Toc1749113348 </w:instrText>
      </w:r>
      <w:r>
        <w:fldChar w:fldCharType="separate"/>
      </w:r>
      <w:r>
        <w:t>4</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545478457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3.1 </w:t>
      </w:r>
      <w:r>
        <w:rPr>
          <w:rFonts w:hint="default"/>
          <w:lang w:eastAsia="zh-CN"/>
        </w:rPr>
        <w:t>整体架构</w:t>
      </w:r>
      <w:r>
        <w:tab/>
      </w:r>
      <w:r>
        <w:fldChar w:fldCharType="begin"/>
      </w:r>
      <w:r>
        <w:instrText xml:space="preserve"> PAGEREF _Toc545478457 </w:instrText>
      </w:r>
      <w:r>
        <w:fldChar w:fldCharType="separate"/>
      </w:r>
      <w:r>
        <w:t>4</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632584496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3.2 </w:t>
      </w:r>
      <w:r>
        <w:rPr>
          <w:rFonts w:hint="default"/>
          <w:lang w:eastAsia="zh-CN"/>
        </w:rPr>
        <w:t>硬件架构</w:t>
      </w:r>
      <w:r>
        <w:tab/>
      </w:r>
      <w:r>
        <w:fldChar w:fldCharType="begin"/>
      </w:r>
      <w:r>
        <w:instrText xml:space="preserve"> PAGEREF _Toc1632584496 </w:instrText>
      </w:r>
      <w:r>
        <w:fldChar w:fldCharType="separate"/>
      </w:r>
      <w:r>
        <w:t>4</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845195550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3.3 </w:t>
      </w:r>
      <w:r>
        <w:rPr>
          <w:rFonts w:hint="default"/>
          <w:lang w:eastAsia="zh-CN"/>
        </w:rPr>
        <w:t>软件架构</w:t>
      </w:r>
      <w:r>
        <w:tab/>
      </w:r>
      <w:r>
        <w:fldChar w:fldCharType="begin"/>
      </w:r>
      <w:r>
        <w:instrText xml:space="preserve"> PAGEREF _Toc1845195550 </w:instrText>
      </w:r>
      <w:r>
        <w:fldChar w:fldCharType="separate"/>
      </w:r>
      <w:r>
        <w:t>5</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223006630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3.4 </w:t>
      </w:r>
      <w:r>
        <w:rPr>
          <w:rFonts w:hint="default"/>
          <w:lang w:eastAsia="zh-CN"/>
        </w:rPr>
        <w:t>ROS架构</w:t>
      </w:r>
      <w:r>
        <w:tab/>
      </w:r>
      <w:r>
        <w:fldChar w:fldCharType="begin"/>
      </w:r>
      <w:r>
        <w:instrText xml:space="preserve"> PAGEREF _Toc1223006630 </w:instrText>
      </w:r>
      <w:r>
        <w:fldChar w:fldCharType="separate"/>
      </w:r>
      <w:r>
        <w:t>6</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541781053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3.4 </w:t>
      </w:r>
      <w:r>
        <w:rPr>
          <w:rFonts w:hint="default"/>
          <w:lang w:eastAsia="zh-CN"/>
        </w:rPr>
        <w:t>技术参数</w:t>
      </w:r>
      <w:r>
        <w:tab/>
      </w:r>
      <w:r>
        <w:fldChar w:fldCharType="begin"/>
      </w:r>
      <w:r>
        <w:instrText xml:space="preserve"> PAGEREF _Toc1541781053 </w:instrText>
      </w:r>
      <w:r>
        <w:fldChar w:fldCharType="separate"/>
      </w:r>
      <w:r>
        <w:t>6</w:t>
      </w:r>
      <w:r>
        <w:fldChar w:fldCharType="end"/>
      </w:r>
      <w:r>
        <w:rPr>
          <w:rFonts w:ascii="Times New Roman" w:hAnsi="Times New Roman" w:cs="Times New Roman" w:eastAsiaTheme="minorHAnsi"/>
          <w:kern w:val="2"/>
          <w:szCs w:val="28"/>
          <w:lang w:val="en-US" w:eastAsia="zh-CN" w:bidi="ar-SA"/>
        </w:rPr>
        <w:fldChar w:fldCharType="end"/>
      </w:r>
    </w:p>
    <w:p>
      <w:pPr>
        <w:pStyle w:val="15"/>
        <w:tabs>
          <w:tab w:val="right" w:leader="dot" w:pos="8306"/>
          <w:tab w:val="clear" w:pos="829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411719503 </w:instrText>
      </w:r>
      <w:r>
        <w:rPr>
          <w:rFonts w:ascii="Times New Roman" w:hAnsi="Times New Roman" w:cs="Times New Roman" w:eastAsiaTheme="minorHAnsi"/>
          <w:kern w:val="2"/>
          <w:szCs w:val="28"/>
          <w:lang w:val="en-US" w:eastAsia="zh-CN" w:bidi="ar-SA"/>
        </w:rPr>
        <w:fldChar w:fldCharType="separate"/>
      </w:r>
      <w:r>
        <w:rPr>
          <w:rFonts w:hint="eastAsia"/>
        </w:rPr>
        <w:t xml:space="preserve">4 </w:t>
      </w:r>
      <w:r>
        <w:t>硬件安装</w:t>
      </w:r>
      <w:r>
        <w:tab/>
      </w:r>
      <w:r>
        <w:fldChar w:fldCharType="begin"/>
      </w:r>
      <w:r>
        <w:instrText xml:space="preserve"> PAGEREF _Toc1411719503 </w:instrText>
      </w:r>
      <w:r>
        <w:fldChar w:fldCharType="separate"/>
      </w:r>
      <w:r>
        <w:t>7</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645183557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4.1 </w:t>
      </w:r>
      <w:r>
        <w:rPr>
          <w:rFonts w:hint="default"/>
          <w:lang w:eastAsia="zh-CN"/>
        </w:rPr>
        <w:t>环境要求</w:t>
      </w:r>
      <w:r>
        <w:tab/>
      </w:r>
      <w:r>
        <w:fldChar w:fldCharType="begin"/>
      </w:r>
      <w:r>
        <w:instrText xml:space="preserve"> PAGEREF _Toc645183557 </w:instrText>
      </w:r>
      <w:r>
        <w:fldChar w:fldCharType="separate"/>
      </w:r>
      <w:r>
        <w:t>7</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276460979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4.2 </w:t>
      </w:r>
      <w:r>
        <w:rPr>
          <w:rFonts w:hint="default"/>
          <w:lang w:eastAsia="zh-CN"/>
        </w:rPr>
        <w:t>末端执行器安装</w:t>
      </w:r>
      <w:r>
        <w:tab/>
      </w:r>
      <w:r>
        <w:fldChar w:fldCharType="begin"/>
      </w:r>
      <w:r>
        <w:instrText xml:space="preserve"> PAGEREF _Toc276460979 </w:instrText>
      </w:r>
      <w:r>
        <w:fldChar w:fldCharType="separate"/>
      </w:r>
      <w:r>
        <w:t>7</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661724078 </w:instrText>
      </w:r>
      <w:r>
        <w:rPr>
          <w:rFonts w:ascii="Times New Roman" w:hAnsi="Times New Roman" w:cs="Times New Roman" w:eastAsiaTheme="minorHAnsi"/>
          <w:kern w:val="2"/>
          <w:szCs w:val="28"/>
          <w:lang w:val="en-US" w:eastAsia="zh-CN" w:bidi="ar-SA"/>
        </w:rPr>
        <w:fldChar w:fldCharType="separate"/>
      </w:r>
      <w:r>
        <w:rPr>
          <w:rFonts w:hint="eastAsia"/>
        </w:rPr>
        <w:t>4.2.1 吸盘安装</w:t>
      </w:r>
      <w:r>
        <w:tab/>
      </w:r>
      <w:r>
        <w:fldChar w:fldCharType="begin"/>
      </w:r>
      <w:r>
        <w:instrText xml:space="preserve"> PAGEREF _Toc661724078 </w:instrText>
      </w:r>
      <w:r>
        <w:fldChar w:fldCharType="separate"/>
      </w:r>
      <w:r>
        <w:t>8</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003365204 </w:instrText>
      </w:r>
      <w:r>
        <w:rPr>
          <w:rFonts w:ascii="Times New Roman" w:hAnsi="Times New Roman" w:cs="Times New Roman" w:eastAsiaTheme="minorHAnsi"/>
          <w:kern w:val="2"/>
          <w:szCs w:val="28"/>
          <w:lang w:val="en-US" w:eastAsia="zh-CN" w:bidi="ar-SA"/>
        </w:rPr>
        <w:fldChar w:fldCharType="separate"/>
      </w:r>
      <w:r>
        <w:rPr>
          <w:rFonts w:hint="eastAsia"/>
        </w:rPr>
        <w:t>4.2.2 电磁铁安装</w:t>
      </w:r>
      <w:r>
        <w:tab/>
      </w:r>
      <w:r>
        <w:fldChar w:fldCharType="begin"/>
      </w:r>
      <w:r>
        <w:instrText xml:space="preserve"> PAGEREF _Toc1003365204 </w:instrText>
      </w:r>
      <w:r>
        <w:fldChar w:fldCharType="separate"/>
      </w:r>
      <w:r>
        <w:t>8</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725179081 </w:instrText>
      </w:r>
      <w:r>
        <w:rPr>
          <w:rFonts w:ascii="Times New Roman" w:hAnsi="Times New Roman" w:cs="Times New Roman" w:eastAsiaTheme="minorHAnsi"/>
          <w:kern w:val="2"/>
          <w:szCs w:val="28"/>
          <w:lang w:val="en-US" w:eastAsia="zh-CN" w:bidi="ar-SA"/>
        </w:rPr>
        <w:fldChar w:fldCharType="separate"/>
      </w:r>
      <w:r>
        <w:rPr>
          <w:rFonts w:hint="eastAsia"/>
        </w:rPr>
        <w:t xml:space="preserve">4.2.3 </w:t>
      </w:r>
      <w:r>
        <w:rPr>
          <w:rFonts w:hint="default"/>
        </w:rPr>
        <w:t>夹爪</w:t>
      </w:r>
      <w:r>
        <w:rPr>
          <w:rFonts w:hint="eastAsia"/>
        </w:rPr>
        <w:t>安装</w:t>
      </w:r>
      <w:r>
        <w:tab/>
      </w:r>
      <w:r>
        <w:fldChar w:fldCharType="begin"/>
      </w:r>
      <w:r>
        <w:instrText xml:space="preserve"> PAGEREF _Toc1725179081 </w:instrText>
      </w:r>
      <w:r>
        <w:fldChar w:fldCharType="separate"/>
      </w:r>
      <w:r>
        <w:t>9</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715250500 </w:instrText>
      </w:r>
      <w:r>
        <w:rPr>
          <w:rFonts w:ascii="Times New Roman" w:hAnsi="Times New Roman" w:cs="Times New Roman" w:eastAsiaTheme="minorHAnsi"/>
          <w:kern w:val="2"/>
          <w:szCs w:val="28"/>
          <w:lang w:val="en-US" w:eastAsia="zh-CN" w:bidi="ar-SA"/>
        </w:rPr>
        <w:fldChar w:fldCharType="separate"/>
      </w:r>
      <w:r>
        <w:rPr>
          <w:rFonts w:hint="eastAsia"/>
        </w:rPr>
        <w:t xml:space="preserve">4.2.4 </w:t>
      </w:r>
      <w:r>
        <w:rPr>
          <w:rFonts w:hint="default"/>
        </w:rPr>
        <w:t>通用夹具</w:t>
      </w:r>
      <w:r>
        <w:rPr>
          <w:rFonts w:hint="eastAsia"/>
        </w:rPr>
        <w:t>安装</w:t>
      </w:r>
      <w:r>
        <w:tab/>
      </w:r>
      <w:r>
        <w:fldChar w:fldCharType="begin"/>
      </w:r>
      <w:r>
        <w:instrText xml:space="preserve"> PAGEREF _Toc1715250500 </w:instrText>
      </w:r>
      <w:r>
        <w:fldChar w:fldCharType="separate"/>
      </w:r>
      <w:r>
        <w:t>10</w:t>
      </w:r>
      <w:r>
        <w:fldChar w:fldCharType="end"/>
      </w:r>
      <w:r>
        <w:rPr>
          <w:rFonts w:ascii="Times New Roman" w:hAnsi="Times New Roman" w:cs="Times New Roman" w:eastAsiaTheme="minorHAnsi"/>
          <w:kern w:val="2"/>
          <w:szCs w:val="28"/>
          <w:lang w:val="en-US" w:eastAsia="zh-CN" w:bidi="ar-SA"/>
        </w:rPr>
        <w:fldChar w:fldCharType="end"/>
      </w:r>
    </w:p>
    <w:p>
      <w:pPr>
        <w:pStyle w:val="15"/>
        <w:tabs>
          <w:tab w:val="right" w:leader="dot" w:pos="8306"/>
          <w:tab w:val="clear" w:pos="829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631376914 </w:instrText>
      </w:r>
      <w:r>
        <w:rPr>
          <w:rFonts w:ascii="Times New Roman" w:hAnsi="Times New Roman" w:cs="Times New Roman" w:eastAsiaTheme="minorHAnsi"/>
          <w:kern w:val="2"/>
          <w:szCs w:val="28"/>
          <w:lang w:val="en-US" w:eastAsia="zh-CN" w:bidi="ar-SA"/>
        </w:rPr>
        <w:fldChar w:fldCharType="separate"/>
      </w:r>
      <w:r>
        <w:rPr>
          <w:rFonts w:hint="eastAsia"/>
        </w:rPr>
        <w:t xml:space="preserve">5 </w:t>
      </w:r>
      <w:r>
        <w:t>电气特性</w:t>
      </w:r>
      <w:r>
        <w:tab/>
      </w:r>
      <w:r>
        <w:fldChar w:fldCharType="begin"/>
      </w:r>
      <w:r>
        <w:instrText xml:space="preserve"> PAGEREF _Toc631376914 </w:instrText>
      </w:r>
      <w:r>
        <w:fldChar w:fldCharType="separate"/>
      </w:r>
      <w:r>
        <w:t>11</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142208389 </w:instrText>
      </w:r>
      <w:r>
        <w:rPr>
          <w:rFonts w:ascii="Times New Roman" w:hAnsi="Times New Roman" w:cs="Times New Roman" w:eastAsiaTheme="minorHAnsi"/>
          <w:kern w:val="2"/>
          <w:szCs w:val="28"/>
          <w:lang w:val="en-US" w:eastAsia="zh-CN" w:bidi="ar-SA"/>
        </w:rPr>
        <w:fldChar w:fldCharType="separate"/>
      </w:r>
      <w:r>
        <w:rPr>
          <w:rFonts w:hint="eastAsia"/>
        </w:rPr>
        <w:t xml:space="preserve">5.1 </w:t>
      </w:r>
      <w:r>
        <w:t>接口板</w:t>
      </w:r>
      <w:r>
        <w:tab/>
      </w:r>
      <w:r>
        <w:fldChar w:fldCharType="begin"/>
      </w:r>
      <w:r>
        <w:instrText xml:space="preserve"> PAGEREF _Toc1142208389 </w:instrText>
      </w:r>
      <w:r>
        <w:fldChar w:fldCharType="separate"/>
      </w:r>
      <w:r>
        <w:t>11</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680473017 </w:instrText>
      </w:r>
      <w:r>
        <w:rPr>
          <w:rFonts w:ascii="Times New Roman" w:hAnsi="Times New Roman" w:cs="Times New Roman" w:eastAsiaTheme="minorHAnsi"/>
          <w:kern w:val="2"/>
          <w:szCs w:val="28"/>
          <w:lang w:val="en-US" w:eastAsia="zh-CN" w:bidi="ar-SA"/>
        </w:rPr>
        <w:fldChar w:fldCharType="separate"/>
      </w:r>
      <w:r>
        <w:rPr>
          <w:rFonts w:hint="eastAsia"/>
        </w:rPr>
        <w:t xml:space="preserve">5.2 </w:t>
      </w:r>
      <w:r>
        <w:t>指示灯</w:t>
      </w:r>
      <w:r>
        <w:tab/>
      </w:r>
      <w:r>
        <w:fldChar w:fldCharType="begin"/>
      </w:r>
      <w:r>
        <w:instrText xml:space="preserve"> PAGEREF _Toc1680473017 </w:instrText>
      </w:r>
      <w:r>
        <w:fldChar w:fldCharType="separate"/>
      </w:r>
      <w:r>
        <w:t>11</w:t>
      </w:r>
      <w:r>
        <w:fldChar w:fldCharType="end"/>
      </w:r>
      <w:r>
        <w:rPr>
          <w:rFonts w:ascii="Times New Roman" w:hAnsi="Times New Roman" w:cs="Times New Roman" w:eastAsiaTheme="minorHAnsi"/>
          <w:kern w:val="2"/>
          <w:szCs w:val="28"/>
          <w:lang w:val="en-US" w:eastAsia="zh-CN" w:bidi="ar-SA"/>
        </w:rPr>
        <w:fldChar w:fldCharType="end"/>
      </w:r>
    </w:p>
    <w:p>
      <w:pPr>
        <w:pStyle w:val="15"/>
        <w:tabs>
          <w:tab w:val="right" w:leader="dot" w:pos="8306"/>
          <w:tab w:val="clear" w:pos="829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386566735 </w:instrText>
      </w:r>
      <w:r>
        <w:rPr>
          <w:rFonts w:ascii="Times New Roman" w:hAnsi="Times New Roman" w:cs="Times New Roman" w:eastAsiaTheme="minorHAnsi"/>
          <w:kern w:val="2"/>
          <w:szCs w:val="28"/>
          <w:lang w:val="en-US" w:eastAsia="zh-CN" w:bidi="ar-SA"/>
        </w:rPr>
        <w:fldChar w:fldCharType="separate"/>
      </w:r>
      <w:r>
        <w:rPr>
          <w:rFonts w:hint="eastAsia"/>
        </w:rPr>
        <w:t xml:space="preserve">6 </w:t>
      </w:r>
      <w:r>
        <w:t>TonyRobot Studio安装及使用</w:t>
      </w:r>
      <w:r>
        <w:tab/>
      </w:r>
      <w:r>
        <w:fldChar w:fldCharType="begin"/>
      </w:r>
      <w:r>
        <w:instrText xml:space="preserve"> PAGEREF _Toc1386566735 </w:instrText>
      </w:r>
      <w:r>
        <w:fldChar w:fldCharType="separate"/>
      </w:r>
      <w:r>
        <w:t>1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50818040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6.1 </w:t>
      </w:r>
      <w:r>
        <w:t>TonyRobot Studio安装</w:t>
      </w:r>
      <w:r>
        <w:tab/>
      </w:r>
      <w:r>
        <w:fldChar w:fldCharType="begin"/>
      </w:r>
      <w:r>
        <w:instrText xml:space="preserve"> PAGEREF _Toc50818040 </w:instrText>
      </w:r>
      <w:r>
        <w:fldChar w:fldCharType="separate"/>
      </w:r>
      <w:r>
        <w:t>12</w:t>
      </w:r>
      <w:r>
        <w:fldChar w:fldCharType="end"/>
      </w:r>
      <w:r>
        <w:rPr>
          <w:rFonts w:ascii="Times New Roman" w:hAnsi="Times New Roman" w:cs="Times New Roman" w:eastAsiaTheme="minorHAnsi"/>
          <w:kern w:val="2"/>
          <w:szCs w:val="28"/>
          <w:lang w:val="en-US" w:eastAsia="zh-CN" w:bidi="ar-SA"/>
        </w:rPr>
        <w:fldChar w:fldCharType="end"/>
      </w:r>
    </w:p>
    <w:p>
      <w:pPr>
        <w:pStyle w:val="19"/>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512518044 </w:instrText>
      </w:r>
      <w:r>
        <w:rPr>
          <w:rFonts w:ascii="Times New Roman" w:hAnsi="Times New Roman" w:cs="Times New Roman" w:eastAsiaTheme="minorHAnsi"/>
          <w:kern w:val="2"/>
          <w:szCs w:val="28"/>
          <w:lang w:val="en-US" w:eastAsia="zh-CN" w:bidi="ar-SA"/>
        </w:rPr>
        <w:fldChar w:fldCharType="separate"/>
      </w:r>
      <w:r>
        <w:rPr>
          <w:rFonts w:hint="eastAsia"/>
        </w:rPr>
        <w:t xml:space="preserve">6.2 </w:t>
      </w:r>
      <w:r>
        <w:t>TonyRobot Studio使用</w:t>
      </w:r>
      <w:r>
        <w:tab/>
      </w:r>
      <w:r>
        <w:fldChar w:fldCharType="begin"/>
      </w:r>
      <w:r>
        <w:instrText xml:space="preserve"> PAGEREF _Toc512518044 </w:instrText>
      </w:r>
      <w:r>
        <w:fldChar w:fldCharType="separate"/>
      </w:r>
      <w:r>
        <w:t>12</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983129134 </w:instrText>
      </w:r>
      <w:r>
        <w:rPr>
          <w:rFonts w:ascii="Times New Roman" w:hAnsi="Times New Roman" w:cs="Times New Roman" w:eastAsiaTheme="minorHAnsi"/>
          <w:kern w:val="2"/>
          <w:szCs w:val="28"/>
          <w:lang w:val="en-US" w:eastAsia="zh-CN" w:bidi="ar-SA"/>
        </w:rPr>
        <w:fldChar w:fldCharType="separate"/>
      </w:r>
      <w:r>
        <w:rPr>
          <w:rFonts w:hint="eastAsia"/>
        </w:rPr>
        <w:t>6.2.1 注册登</w:t>
      </w:r>
      <w:r>
        <w:rPr>
          <w:rFonts w:hint="default"/>
        </w:rPr>
        <w:t>录</w:t>
      </w:r>
      <w:r>
        <w:tab/>
      </w:r>
      <w:r>
        <w:fldChar w:fldCharType="begin"/>
      </w:r>
      <w:r>
        <w:instrText xml:space="preserve"> PAGEREF _Toc983129134 </w:instrText>
      </w:r>
      <w:r>
        <w:fldChar w:fldCharType="separate"/>
      </w:r>
      <w:r>
        <w:t>12</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569656688 </w:instrText>
      </w:r>
      <w:r>
        <w:rPr>
          <w:rFonts w:ascii="Times New Roman" w:hAnsi="Times New Roman" w:cs="Times New Roman" w:eastAsiaTheme="minorHAnsi"/>
          <w:kern w:val="2"/>
          <w:szCs w:val="28"/>
          <w:lang w:val="en-US" w:eastAsia="zh-CN" w:bidi="ar-SA"/>
        </w:rPr>
        <w:fldChar w:fldCharType="separate"/>
      </w:r>
      <w:r>
        <w:rPr>
          <w:rFonts w:hint="eastAsia"/>
        </w:rPr>
        <w:t xml:space="preserve">6.2.2 </w:t>
      </w:r>
      <w:r>
        <w:rPr>
          <w:rFonts w:hint="default"/>
        </w:rPr>
        <w:t>远程连接</w:t>
      </w:r>
      <w:r>
        <w:tab/>
      </w:r>
      <w:r>
        <w:fldChar w:fldCharType="begin"/>
      </w:r>
      <w:r>
        <w:instrText xml:space="preserve"> PAGEREF _Toc1569656688 </w:instrText>
      </w:r>
      <w:r>
        <w:fldChar w:fldCharType="separate"/>
      </w:r>
      <w:r>
        <w:t>13</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265493055 </w:instrText>
      </w:r>
      <w:r>
        <w:rPr>
          <w:rFonts w:ascii="Times New Roman" w:hAnsi="Times New Roman" w:cs="Times New Roman" w:eastAsiaTheme="minorHAnsi"/>
          <w:kern w:val="2"/>
          <w:szCs w:val="28"/>
          <w:lang w:val="en-US" w:eastAsia="zh-CN" w:bidi="ar-SA"/>
        </w:rPr>
        <w:fldChar w:fldCharType="separate"/>
      </w:r>
      <w:r>
        <w:rPr>
          <w:rFonts w:hint="eastAsia"/>
        </w:rPr>
        <w:t xml:space="preserve">6.2.3 </w:t>
      </w:r>
      <w:r>
        <w:rPr>
          <w:rFonts w:hint="default" w:asciiTheme="minorHAnsi" w:hAnsiTheme="minorHAnsi" w:eastAsiaTheme="minorEastAsia" w:cstheme="minorBidi"/>
          <w:bCs/>
          <w:kern w:val="2"/>
          <w:szCs w:val="32"/>
          <w:lang w:eastAsia="zh-CN" w:bidi="ar-SA"/>
        </w:rPr>
        <w:t>零点校准</w:t>
      </w:r>
      <w:r>
        <w:tab/>
      </w:r>
      <w:r>
        <w:fldChar w:fldCharType="begin"/>
      </w:r>
      <w:r>
        <w:instrText xml:space="preserve"> PAGEREF _Toc1265493055 </w:instrText>
      </w:r>
      <w:r>
        <w:fldChar w:fldCharType="separate"/>
      </w:r>
      <w:r>
        <w:t>15</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216481482 </w:instrText>
      </w:r>
      <w:r>
        <w:rPr>
          <w:rFonts w:ascii="Times New Roman" w:hAnsi="Times New Roman" w:cs="Times New Roman" w:eastAsiaTheme="minorHAnsi"/>
          <w:kern w:val="2"/>
          <w:szCs w:val="28"/>
          <w:lang w:val="en-US" w:eastAsia="zh-CN" w:bidi="ar-SA"/>
        </w:rPr>
        <w:fldChar w:fldCharType="separate"/>
      </w:r>
      <w:r>
        <w:rPr>
          <w:rFonts w:hint="eastAsia"/>
        </w:rPr>
        <w:t xml:space="preserve">6.2.4 </w:t>
      </w:r>
      <w:r>
        <w:rPr>
          <w:rFonts w:hint="default"/>
        </w:rPr>
        <w:t>末端</w:t>
      </w:r>
      <w:r>
        <w:rPr>
          <w:rFonts w:hint="eastAsia"/>
        </w:rPr>
        <w:t>执行器设置</w:t>
      </w:r>
      <w:r>
        <w:tab/>
      </w:r>
      <w:r>
        <w:fldChar w:fldCharType="begin"/>
      </w:r>
      <w:r>
        <w:instrText xml:space="preserve"> PAGEREF _Toc1216481482 </w:instrText>
      </w:r>
      <w:r>
        <w:fldChar w:fldCharType="separate"/>
      </w:r>
      <w:r>
        <w:t>15</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1532365824 </w:instrText>
      </w:r>
      <w:r>
        <w:rPr>
          <w:rFonts w:ascii="Times New Roman" w:hAnsi="Times New Roman" w:cs="Times New Roman" w:eastAsiaTheme="minorHAnsi"/>
          <w:kern w:val="2"/>
          <w:szCs w:val="28"/>
          <w:lang w:val="en-US" w:eastAsia="zh-CN" w:bidi="ar-SA"/>
        </w:rPr>
        <w:fldChar w:fldCharType="separate"/>
      </w:r>
      <w:r>
        <w:rPr>
          <w:rFonts w:hint="eastAsia"/>
        </w:rPr>
        <w:t xml:space="preserve">6.2.5 </w:t>
      </w:r>
      <w:r>
        <w:rPr>
          <w:rFonts w:hint="default"/>
        </w:rPr>
        <w:t>指令</w:t>
      </w:r>
      <w:r>
        <w:rPr>
          <w:rFonts w:hint="eastAsia"/>
        </w:rPr>
        <w:t>控制</w:t>
      </w:r>
      <w:r>
        <w:tab/>
      </w:r>
      <w:r>
        <w:fldChar w:fldCharType="begin"/>
      </w:r>
      <w:r>
        <w:instrText xml:space="preserve"> PAGEREF _Toc1532365824 </w:instrText>
      </w:r>
      <w:r>
        <w:fldChar w:fldCharType="separate"/>
      </w:r>
      <w:r>
        <w:t>16</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393206622 </w:instrText>
      </w:r>
      <w:r>
        <w:rPr>
          <w:rFonts w:ascii="Times New Roman" w:hAnsi="Times New Roman" w:cs="Times New Roman" w:eastAsiaTheme="minorHAnsi"/>
          <w:kern w:val="2"/>
          <w:szCs w:val="28"/>
          <w:lang w:val="en-US" w:eastAsia="zh-CN" w:bidi="ar-SA"/>
        </w:rPr>
        <w:fldChar w:fldCharType="separate"/>
      </w:r>
      <w:r>
        <w:rPr>
          <w:rFonts w:hint="eastAsia"/>
        </w:rPr>
        <w:t>6.2.6 手持示教</w:t>
      </w:r>
      <w:r>
        <w:tab/>
      </w:r>
      <w:r>
        <w:fldChar w:fldCharType="begin"/>
      </w:r>
      <w:r>
        <w:instrText xml:space="preserve"> PAGEREF _Toc393206622 </w:instrText>
      </w:r>
      <w:r>
        <w:fldChar w:fldCharType="separate"/>
      </w:r>
      <w:r>
        <w:t>17</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90907022 </w:instrText>
      </w:r>
      <w:r>
        <w:rPr>
          <w:rFonts w:ascii="Times New Roman" w:hAnsi="Times New Roman" w:cs="Times New Roman" w:eastAsiaTheme="minorHAnsi"/>
          <w:kern w:val="2"/>
          <w:szCs w:val="28"/>
          <w:lang w:val="en-US" w:eastAsia="zh-CN" w:bidi="ar-SA"/>
        </w:rPr>
        <w:fldChar w:fldCharType="separate"/>
      </w:r>
      <w:r>
        <w:rPr>
          <w:rFonts w:hint="eastAsia"/>
        </w:rPr>
        <w:t>6.2.7 Blockly</w:t>
      </w:r>
      <w:r>
        <w:tab/>
      </w:r>
      <w:r>
        <w:fldChar w:fldCharType="begin"/>
      </w:r>
      <w:r>
        <w:instrText xml:space="preserve"> PAGEREF _Toc90907022 </w:instrText>
      </w:r>
      <w:r>
        <w:fldChar w:fldCharType="separate"/>
      </w:r>
      <w:r>
        <w:t>17</w:t>
      </w:r>
      <w:r>
        <w:fldChar w:fldCharType="end"/>
      </w:r>
      <w:r>
        <w:rPr>
          <w:rFonts w:ascii="Times New Roman" w:hAnsi="Times New Roman" w:cs="Times New Roman" w:eastAsiaTheme="minorHAnsi"/>
          <w:kern w:val="2"/>
          <w:szCs w:val="28"/>
          <w:lang w:val="en-US" w:eastAsia="zh-CN" w:bidi="ar-SA"/>
        </w:rPr>
        <w:fldChar w:fldCharType="end"/>
      </w:r>
    </w:p>
    <w:p>
      <w:pPr>
        <w:pStyle w:val="10"/>
        <w:tabs>
          <w:tab w:val="right" w:leader="dot" w:pos="8306"/>
        </w:tabs>
      </w:pPr>
      <w:r>
        <w:rPr>
          <w:rFonts w:ascii="Times New Roman" w:hAnsi="Times New Roman" w:cs="Times New Roman" w:eastAsiaTheme="minorHAnsi"/>
          <w:kern w:val="2"/>
          <w:szCs w:val="28"/>
          <w:lang w:val="en-US" w:eastAsia="zh-CN" w:bidi="ar-SA"/>
        </w:rPr>
        <w:fldChar w:fldCharType="begin"/>
      </w:r>
      <w:r>
        <w:rPr>
          <w:rFonts w:ascii="Times New Roman" w:hAnsi="Times New Roman" w:cs="Times New Roman" w:eastAsiaTheme="minorHAnsi"/>
          <w:kern w:val="2"/>
          <w:szCs w:val="28"/>
          <w:lang w:val="en-US" w:eastAsia="zh-CN" w:bidi="ar-SA"/>
        </w:rPr>
        <w:instrText xml:space="preserve"> HYPERLINK \l _Toc518442065 </w:instrText>
      </w:r>
      <w:r>
        <w:rPr>
          <w:rFonts w:ascii="Times New Roman" w:hAnsi="Times New Roman" w:cs="Times New Roman" w:eastAsiaTheme="minorHAnsi"/>
          <w:kern w:val="2"/>
          <w:szCs w:val="28"/>
          <w:lang w:val="en-US" w:eastAsia="zh-CN" w:bidi="ar-SA"/>
        </w:rPr>
        <w:fldChar w:fldCharType="separate"/>
      </w:r>
      <w:r>
        <w:rPr>
          <w:rFonts w:hint="eastAsia"/>
          <w:lang w:eastAsia="zh-CN"/>
        </w:rPr>
        <w:t xml:space="preserve">6.2.8 </w:t>
      </w:r>
      <w:r>
        <w:rPr>
          <w:rFonts w:hint="default"/>
          <w:lang w:eastAsia="zh-CN"/>
        </w:rPr>
        <w:t>日志查阅</w:t>
      </w:r>
      <w:r>
        <w:tab/>
      </w:r>
      <w:r>
        <w:fldChar w:fldCharType="begin"/>
      </w:r>
      <w:r>
        <w:instrText xml:space="preserve"> PAGEREF _Toc518442065 </w:instrText>
      </w:r>
      <w:r>
        <w:fldChar w:fldCharType="separate"/>
      </w:r>
      <w:r>
        <w:t>18</w:t>
      </w:r>
      <w:r>
        <w:fldChar w:fldCharType="end"/>
      </w:r>
      <w:r>
        <w:rPr>
          <w:rFonts w:ascii="Times New Roman" w:hAnsi="Times New Roman" w:cs="Times New Roman" w:eastAsiaTheme="minorHAnsi"/>
          <w:kern w:val="2"/>
          <w:szCs w:val="28"/>
          <w:lang w:val="en-US" w:eastAsia="zh-CN" w:bidi="ar-SA"/>
        </w:rPr>
        <w:fldChar w:fldCharType="end"/>
      </w:r>
    </w:p>
    <w:p>
      <w:pPr>
        <w:rPr>
          <w:rFonts w:ascii="Times New Roman" w:hAnsi="Times New Roman" w:cs="Times New Roman"/>
        </w:rPr>
      </w:pPr>
      <w:r>
        <w:rPr>
          <w:rFonts w:ascii="Times New Roman" w:hAnsi="Times New Roman" w:cs="Times New Roman" w:eastAsiaTheme="minorHAnsi"/>
          <w:kern w:val="2"/>
          <w:szCs w:val="28"/>
          <w:lang w:val="en-US" w:eastAsia="zh-CN" w:bidi="ar-SA"/>
        </w:rPr>
        <w:fldChar w:fldCharType="end"/>
      </w:r>
    </w:p>
    <w:p>
      <w:pPr>
        <w:rPr>
          <w:rFonts w:ascii="Times New Roman" w:hAnsi="Times New Roman" w:cs="Times New Roman"/>
        </w:rPr>
      </w:pPr>
    </w:p>
    <w:p>
      <w:pPr>
        <w:widowControl/>
        <w:rPr>
          <w:rFonts w:ascii="Times New Roman" w:hAnsi="Times New Roman" w:cs="Times New Roman"/>
        </w:rPr>
        <w:sectPr>
          <w:headerReference r:id="rId4" w:type="default"/>
          <w:pgSz w:w="11906" w:h="16838"/>
          <w:pgMar w:top="1440" w:right="1800" w:bottom="1440" w:left="1800" w:header="851" w:footer="992" w:gutter="0"/>
          <w:cols w:space="425" w:num="1"/>
          <w:docGrid w:type="lines" w:linePitch="312" w:charSpace="0"/>
        </w:sectPr>
      </w:pPr>
    </w:p>
    <w:p>
      <w:pPr>
        <w:pStyle w:val="2"/>
        <w:jc w:val="left"/>
      </w:pPr>
      <w:bookmarkStart w:id="1" w:name="_Toc752975010"/>
      <w:bookmarkStart w:id="2" w:name="_Toc468364123"/>
      <w:r>
        <w:rPr>
          <w:rFonts w:hint="eastAsia"/>
        </w:rPr>
        <w:t>清单</w:t>
      </w:r>
      <w:bookmarkEnd w:id="1"/>
    </w:p>
    <w:bookmarkEnd w:id="2"/>
    <w:tbl>
      <w:tblPr>
        <w:tblStyle w:val="28"/>
        <w:tblW w:w="838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80"/>
        <w:gridCol w:w="4710"/>
        <w:gridCol w:w="19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8385" w:type="dxa"/>
            <w:gridSpan w:val="3"/>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ascii="Droid Sans Fallback" w:hAnsi="Droid Sans Fallback" w:eastAsia="Droid Sans Fallback" w:cs="Droid Sans Fallback"/>
                <w:i w:val="0"/>
                <w:color w:val="000000"/>
                <w:sz w:val="22"/>
                <w:szCs w:val="22"/>
                <w:u w:val="none"/>
              </w:rPr>
            </w:pPr>
            <w:r>
              <w:rPr>
                <w:rFonts w:hint="default" w:ascii="Droid Sans Fallback" w:hAnsi="Droid Sans Fallback" w:eastAsia="Droid Sans Fallback" w:cs="Droid Sans Fallback"/>
                <w:i w:val="0"/>
                <w:color w:val="000000"/>
                <w:kern w:val="0"/>
                <w:sz w:val="22"/>
                <w:szCs w:val="22"/>
                <w:u w:val="none"/>
                <w:lang w:eastAsia="zh-CN" w:bidi="ar"/>
              </w:rPr>
              <w:t>高斯Gauss 6六轴ROS机械臂</w:t>
            </w:r>
            <w:r>
              <w:rPr>
                <w:rFonts w:hint="eastAsia" w:ascii="Droid Sans Fallback" w:hAnsi="Droid Sans Fallback" w:eastAsia="Droid Sans Fallback" w:cs="Droid Sans Fallback"/>
                <w:i w:val="0"/>
                <w:color w:val="000000"/>
                <w:kern w:val="0"/>
                <w:sz w:val="22"/>
                <w:szCs w:val="22"/>
                <w:u w:val="none"/>
                <w:lang w:val="en-US" w:eastAsia="zh-CN" w:bidi="ar"/>
              </w:rPr>
              <w:t>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序号</w:t>
            </w:r>
          </w:p>
        </w:tc>
        <w:tc>
          <w:tcPr>
            <w:tcW w:w="471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具体物品</w:t>
            </w:r>
          </w:p>
        </w:tc>
        <w:tc>
          <w:tcPr>
            <w:tcW w:w="1995"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8385" w:type="dxa"/>
            <w:gridSpan w:val="3"/>
            <w:tcBorders>
              <w:top w:val="single" w:color="4C4C4C" w:sz="4" w:space="0"/>
              <w:left w:val="single" w:color="4C4C4C" w:sz="4" w:space="0"/>
              <w:bottom w:val="single" w:color="4C4C4C" w:sz="4" w:space="0"/>
              <w:right w:val="single" w:color="4C4C4C" w:sz="4" w:space="0"/>
            </w:tcBorders>
            <w:shd w:val="clear" w:color="auto" w:fill="E7E6E6" w:themeFill="background2"/>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一、</w:t>
            </w:r>
            <w:r>
              <w:rPr>
                <w:rFonts w:hint="default" w:ascii="Droid Sans Fallback" w:hAnsi="Droid Sans Fallback" w:eastAsia="Droid Sans Fallback" w:cs="Droid Sans Fallback"/>
                <w:i w:val="0"/>
                <w:color w:val="000000"/>
                <w:kern w:val="0"/>
                <w:sz w:val="18"/>
                <w:szCs w:val="18"/>
                <w:u w:val="none"/>
                <w:lang w:eastAsia="zh-CN" w:bidi="ar"/>
              </w:rPr>
              <w:t>硬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1</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Gauss 6机械臂</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2</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电源适配器</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3</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电磁铁</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4</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吸盘</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5</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通用夹具</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kern w:val="0"/>
                <w:sz w:val="18"/>
                <w:szCs w:val="18"/>
                <w:u w:val="none"/>
                <w:lang w:eastAsia="zh-CN" w:bidi="ar"/>
              </w:rPr>
            </w:pPr>
            <w:r>
              <w:rPr>
                <w:rFonts w:hint="default" w:ascii="Droid Sans Fallback" w:hAnsi="Droid Sans Fallback" w:eastAsia="Droid Sans Fallback" w:cs="Droid Sans Fallback"/>
                <w:i w:val="0"/>
                <w:color w:val="000000"/>
                <w:kern w:val="0"/>
                <w:sz w:val="18"/>
                <w:szCs w:val="18"/>
                <w:u w:val="none"/>
                <w:lang w:eastAsia="zh-CN" w:bidi="ar"/>
              </w:rPr>
              <w:t>6</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default"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夹爪</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default"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8385" w:type="dxa"/>
            <w:gridSpan w:val="3"/>
            <w:tcBorders>
              <w:top w:val="single" w:color="4C4C4C" w:sz="4" w:space="0"/>
              <w:left w:val="single" w:color="4C4C4C" w:sz="4" w:space="0"/>
              <w:bottom w:val="single" w:color="4C4C4C" w:sz="4" w:space="0"/>
              <w:right w:val="single" w:color="4C4C4C" w:sz="4" w:space="0"/>
            </w:tcBorders>
            <w:shd w:val="clear" w:color="auto" w:fill="E7E6E6" w:themeFill="background2"/>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二、</w:t>
            </w:r>
            <w:r>
              <w:rPr>
                <w:rFonts w:hint="default" w:ascii="Droid Sans Fallback" w:hAnsi="Droid Sans Fallback" w:eastAsia="Droid Sans Fallback" w:cs="Droid Sans Fallback"/>
                <w:i w:val="0"/>
                <w:color w:val="000000"/>
                <w:kern w:val="0"/>
                <w:sz w:val="18"/>
                <w:szCs w:val="18"/>
                <w:u w:val="none"/>
                <w:lang w:eastAsia="zh-CN" w:bidi="ar"/>
              </w:rPr>
              <w:t>软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7</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TonyRobot Studio</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8385" w:type="dxa"/>
            <w:gridSpan w:val="3"/>
            <w:tcBorders>
              <w:top w:val="single" w:color="4C4C4C" w:sz="4" w:space="0"/>
              <w:left w:val="single" w:color="4C4C4C" w:sz="4" w:space="0"/>
              <w:bottom w:val="single" w:color="4C4C4C" w:sz="4" w:space="0"/>
              <w:right w:val="single" w:color="4C4C4C" w:sz="4" w:space="0"/>
            </w:tcBorders>
            <w:shd w:val="clear" w:color="auto" w:fill="E7E6E6" w:themeFill="background2"/>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E7E6E6" w:themeColor="background2"/>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三、</w:t>
            </w:r>
            <w:r>
              <w:rPr>
                <w:rFonts w:hint="default" w:ascii="Droid Sans Fallback" w:hAnsi="Droid Sans Fallback" w:eastAsia="Droid Sans Fallback" w:cs="Droid Sans Fallback"/>
                <w:i w:val="0"/>
                <w:color w:val="000000"/>
                <w:kern w:val="0"/>
                <w:sz w:val="18"/>
                <w:szCs w:val="18"/>
                <w:u w:val="none"/>
                <w:lang w:eastAsia="zh-CN" w:bidi="ar"/>
              </w:rPr>
              <w:t>附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0" w:hRule="atLeast"/>
        </w:trPr>
        <w:tc>
          <w:tcPr>
            <w:tcW w:w="1680" w:type="dxa"/>
            <w:tcBorders>
              <w:top w:val="single" w:color="4C4C4C" w:sz="4" w:space="0"/>
              <w:left w:val="single" w:color="4C4C4C" w:sz="4" w:space="0"/>
              <w:bottom w:val="single" w:color="4C4C4C" w:sz="4" w:space="0"/>
              <w:right w:val="single" w:color="4C4C4C" w:sz="4" w:space="0"/>
            </w:tcBorders>
            <w:shd w:val="clear" w:color="auto" w:fill="BDD6EE" w:themeFill="accent1" w:themeFillTint="66"/>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8</w:t>
            </w:r>
          </w:p>
        </w:tc>
        <w:tc>
          <w:tcPr>
            <w:tcW w:w="4710"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left"/>
              <w:textAlignment w:val="center"/>
              <w:rPr>
                <w:rFonts w:hint="eastAsia" w:ascii="Droid Sans Fallback" w:hAnsi="Droid Sans Fallback" w:eastAsia="Droid Sans Fallback" w:cs="Droid Sans Fallback"/>
                <w:i w:val="0"/>
                <w:color w:val="000000"/>
                <w:sz w:val="18"/>
                <w:szCs w:val="18"/>
                <w:u w:val="none"/>
              </w:rPr>
            </w:pPr>
            <w:r>
              <w:rPr>
                <w:rFonts w:hint="default" w:ascii="Droid Sans Fallback" w:hAnsi="Droid Sans Fallback" w:eastAsia="Droid Sans Fallback" w:cs="Droid Sans Fallback"/>
                <w:i w:val="0"/>
                <w:color w:val="000000"/>
                <w:sz w:val="18"/>
                <w:szCs w:val="18"/>
                <w:u w:val="none"/>
              </w:rPr>
              <w:t>Gauss 6类工业机械臂使用手册</w:t>
            </w:r>
          </w:p>
        </w:tc>
        <w:tc>
          <w:tcPr>
            <w:tcW w:w="1995" w:type="dxa"/>
            <w:tcBorders>
              <w:top w:val="single" w:color="4C4C4C" w:sz="4" w:space="0"/>
              <w:left w:val="single" w:color="4C4C4C" w:sz="4" w:space="0"/>
              <w:bottom w:val="single" w:color="4C4C4C" w:sz="4" w:space="0"/>
              <w:right w:val="single" w:color="4C4C4C" w:sz="4" w:space="0"/>
            </w:tcBorders>
            <w:shd w:val="clear" w:color="auto" w:fill="auto"/>
            <w:vAlign w:val="center"/>
          </w:tcPr>
          <w:p>
            <w:pPr>
              <w:keepNext w:val="0"/>
              <w:keepLines w:val="0"/>
              <w:widowControl/>
              <w:suppressLineNumbers w:val="0"/>
              <w:jc w:val="center"/>
              <w:textAlignment w:val="center"/>
              <w:rPr>
                <w:rFonts w:hint="eastAsia" w:ascii="Droid Sans Fallback" w:hAnsi="Droid Sans Fallback" w:eastAsia="Droid Sans Fallback" w:cs="Droid Sans Fallback"/>
                <w:i w:val="0"/>
                <w:color w:val="000000"/>
                <w:sz w:val="18"/>
                <w:szCs w:val="18"/>
                <w:u w:val="none"/>
              </w:rPr>
            </w:pPr>
            <w:r>
              <w:rPr>
                <w:rFonts w:hint="eastAsia" w:ascii="Droid Sans Fallback" w:hAnsi="Droid Sans Fallback" w:eastAsia="Droid Sans Fallback" w:cs="Droid Sans Fallback"/>
                <w:i w:val="0"/>
                <w:color w:val="000000"/>
                <w:kern w:val="0"/>
                <w:sz w:val="18"/>
                <w:szCs w:val="18"/>
                <w:u w:val="none"/>
                <w:lang w:val="en-US" w:eastAsia="zh-CN" w:bidi="ar"/>
              </w:rPr>
              <w:t>1</w:t>
            </w:r>
          </w:p>
        </w:tc>
      </w:tr>
    </w:tbl>
    <w:p>
      <w:pPr>
        <w:ind w:firstLine="420"/>
        <w:rPr>
          <w:rFonts w:ascii="Times New Roman" w:hAnsi="Times New Roman" w:cs="Times New Roman"/>
        </w:rPr>
      </w:pPr>
    </w:p>
    <w:p>
      <w:pPr>
        <w:widowControl/>
        <w:jc w:val="left"/>
        <w:rPr>
          <w:rFonts w:ascii="Times New Roman" w:hAnsi="Times New Roman" w:cs="Times New Roman"/>
        </w:rPr>
      </w:pPr>
    </w:p>
    <w:p>
      <w:pPr>
        <w:widowControl/>
        <w:jc w:val="left"/>
        <w:rPr>
          <w:rFonts w:ascii="Times New Roman" w:hAnsi="Times New Roman" w:cs="Times New Roman"/>
        </w:rPr>
      </w:pPr>
      <w:r>
        <w:rPr>
          <w:rFonts w:ascii="Times New Roman" w:hAnsi="Times New Roman" w:cs="Times New Roman"/>
        </w:rPr>
        <w:br w:type="page"/>
      </w:r>
    </w:p>
    <w:p>
      <w:pPr>
        <w:pStyle w:val="2"/>
        <w:jc w:val="left"/>
      </w:pPr>
      <w:bookmarkStart w:id="3" w:name="_Toc233352348"/>
      <w:r>
        <w:t>安全注意事项</w:t>
      </w:r>
      <w:bookmarkEnd w:id="3"/>
    </w:p>
    <w:p>
      <w:pPr>
        <w:ind w:firstLine="420" w:firstLineChars="200"/>
        <w:rPr>
          <w:rFonts w:hint="eastAsia"/>
        </w:rPr>
      </w:pPr>
      <w:r>
        <w:rPr>
          <w:rFonts w:hint="eastAsia"/>
        </w:rPr>
        <w:t>本章介绍了使用本产品时应注意的安全事项,首次使用机械臂时请仔细阅读本手册后再</w:t>
      </w:r>
    </w:p>
    <w:p>
      <w:pPr>
        <w:rPr>
          <w:rFonts w:hint="eastAsia"/>
        </w:rPr>
      </w:pPr>
      <w:r>
        <w:rPr>
          <w:rFonts w:hint="eastAsia"/>
        </w:rPr>
        <w:t>使用,本产品应在符合设计规格要求的环境下使用,未经授权请勿改造产品,否则可能导致</w:t>
      </w:r>
    </w:p>
    <w:p>
      <w:pPr>
        <w:rPr>
          <w:rFonts w:hint="eastAsia"/>
        </w:rPr>
      </w:pPr>
      <w:r>
        <w:rPr>
          <w:rFonts w:hint="eastAsia"/>
        </w:rPr>
        <w:t>产品故障,甚至人身伤害、触电、火灾等。使用本产品进行系统设计与制造的人员必须经过</w:t>
      </w:r>
    </w:p>
    <w:p>
      <w:pPr>
        <w:rPr>
          <w:rFonts w:hint="eastAsia"/>
        </w:rPr>
      </w:pPr>
      <w:r>
        <w:rPr>
          <w:rFonts w:hint="eastAsia"/>
        </w:rPr>
        <w:t>本公司或相应机构的培训或具有同等专业技能的人员。机械臂的安装、操作、示教、编程以</w:t>
      </w:r>
    </w:p>
    <w:p>
      <w:pPr>
        <w:rPr>
          <w:rFonts w:hint="default"/>
        </w:rPr>
      </w:pPr>
      <w:r>
        <w:rPr>
          <w:rFonts w:hint="eastAsia"/>
        </w:rPr>
        <w:t>及系统开发等人员,都必须先仔细阅读该手册,严格按照操作手册规范使用机器人</w:t>
      </w:r>
      <w:r>
        <w:rPr>
          <w:rFonts w:hint="default"/>
        </w:rPr>
        <w:t>。</w:t>
      </w:r>
    </w:p>
    <w:p>
      <w:pPr>
        <w:pStyle w:val="3"/>
        <w:rPr>
          <w:rFonts w:hint="default"/>
        </w:rPr>
      </w:pPr>
      <w:bookmarkStart w:id="4" w:name="_Toc2110192783"/>
      <w:r>
        <w:rPr>
          <w:rFonts w:hint="default"/>
        </w:rPr>
        <w:t>通用安全</w:t>
      </w:r>
      <w:bookmarkEnd w:id="4"/>
    </w:p>
    <w:p>
      <w:pPr>
        <w:rPr>
          <w:rFonts w:hint="default"/>
        </w:rPr>
      </w:pPr>
      <w:r>
        <w:rPr>
          <w:rFonts w:hint="default"/>
        </w:rPr>
        <w:t>使用机械臂进行工业设计与制作时应遵循如下安全规则:</w:t>
      </w:r>
    </w:p>
    <w:p>
      <w:pPr>
        <w:rPr>
          <w:rFonts w:hint="default"/>
        </w:rPr>
      </w:pPr>
      <w:r>
        <w:rPr>
          <w:rFonts w:hint="default"/>
        </w:rPr>
        <w:t> （1）操作机械臂时,应当严格遵守当地的法规和规范,手册中所描述的安全注意事项仅作为当地安全规范的补充。</w:t>
      </w:r>
    </w:p>
    <w:p>
      <w:pPr>
        <w:rPr>
          <w:rFonts w:hint="default"/>
        </w:rPr>
      </w:pPr>
      <w:r>
        <w:rPr>
          <w:rFonts w:hint="default"/>
        </w:rPr>
        <w:t> （2）请在规定的环境范围内使用机械臂,超出机械臂规格及负载条件使用会缩短产品的使用寿命甚至损坏设备。</w:t>
      </w:r>
    </w:p>
    <w:p>
      <w:pPr>
        <w:rPr>
          <w:rFonts w:hint="default"/>
        </w:rPr>
      </w:pPr>
      <w:r>
        <w:rPr>
          <w:rFonts w:hint="default"/>
        </w:rPr>
        <w:t> （3）负责安装、操作、维护机械臂的人员必须先了解各种安全注意事项,掌握正确的操作和维护方法之后,才能操作和维护机器人。</w:t>
      </w:r>
    </w:p>
    <w:p>
      <w:pPr>
        <w:rPr>
          <w:rFonts w:hint="default"/>
        </w:rPr>
      </w:pPr>
      <w:r>
        <w:rPr>
          <w:rFonts w:hint="default"/>
        </w:rPr>
        <w:t> （4）用户需确保机械臂处于安全条件下运行,机械臂周边不能有危害机械臂的物体。</w:t>
      </w:r>
    </w:p>
    <w:p>
      <w:pPr>
        <w:rPr>
          <w:rFonts w:hint="default"/>
        </w:rPr>
      </w:pPr>
      <w:r>
        <w:rPr>
          <w:rFonts w:hint="default"/>
        </w:rPr>
        <w:t> （5）当温度接近结冰温度时,应以10%或者更小的速度,对机械臂运行10分钟以上进行</w:t>
      </w:r>
    </w:p>
    <w:p>
      <w:pPr>
        <w:rPr>
          <w:rFonts w:hint="default"/>
        </w:rPr>
      </w:pPr>
      <w:r>
        <w:rPr>
          <w:rFonts w:hint="default"/>
        </w:rPr>
        <w:t>预热。预热机械臂后才能进行其他动作操作。</w:t>
      </w:r>
    </w:p>
    <w:p>
      <w:pPr>
        <w:rPr>
          <w:rFonts w:hint="default"/>
        </w:rPr>
      </w:pPr>
      <w:r>
        <w:rPr>
          <w:rFonts w:hint="default"/>
        </w:rPr>
        <w:t> （6）未经专业培训人员不得擅自维修故障产品,不得擅自拆卸机械臂,若产品出现故障,</w:t>
      </w:r>
    </w:p>
    <w:p>
      <w:pPr>
        <w:rPr>
          <w:rFonts w:hint="default"/>
        </w:rPr>
      </w:pPr>
      <w:r>
        <w:rPr>
          <w:rFonts w:hint="default"/>
        </w:rPr>
        <w:t>请及时联系技术支持工程师。</w:t>
      </w:r>
    </w:p>
    <w:p>
      <w:pPr>
        <w:rPr>
          <w:rFonts w:hint="default"/>
        </w:rPr>
      </w:pPr>
      <w:r>
        <w:rPr>
          <w:rFonts w:hint="default"/>
        </w:rPr>
        <w:t> （7）若该产品报废,请遵守相关法律正确处理工业废料,保护环境。</w:t>
      </w:r>
    </w:p>
    <w:p>
      <w:pPr>
        <w:rPr>
          <w:rFonts w:hint="default"/>
        </w:rPr>
      </w:pPr>
      <w:r>
        <w:rPr>
          <w:rFonts w:hint="default"/>
        </w:rPr>
        <w:t> （8）严禁更改或者去除和修改机械臂以及相关设备的铭牌、说明、图标和标记。</w:t>
      </w:r>
    </w:p>
    <w:p>
      <w:pPr>
        <w:pStyle w:val="3"/>
        <w:rPr>
          <w:rFonts w:hint="default"/>
        </w:rPr>
      </w:pPr>
      <w:bookmarkStart w:id="5" w:name="_Toc1275197215"/>
      <w:r>
        <w:rPr>
          <w:rFonts w:hint="default"/>
        </w:rPr>
        <w:t>使用安全</w:t>
      </w:r>
      <w:bookmarkEnd w:id="5"/>
    </w:p>
    <w:p>
      <w:pPr>
        <w:ind w:firstLine="420" w:firstLineChars="200"/>
        <w:rPr>
          <w:rFonts w:hint="default"/>
        </w:rPr>
      </w:pPr>
      <w:r>
        <w:rPr>
          <w:rFonts w:hint="default"/>
        </w:rPr>
        <w:t>对机械臂进行安装、示教、编程操作时应遵循如下安全规则:</w:t>
      </w:r>
    </w:p>
    <w:p>
      <w:pPr>
        <w:rPr>
          <w:rFonts w:hint="default"/>
        </w:rPr>
      </w:pPr>
      <w:r>
        <w:rPr>
          <w:rFonts w:hint="default"/>
        </w:rPr>
        <w:t> （1）搬运、安装过程中请务必小心,应按包装箱上的提示注意轻放、按箭头方向正确放</w:t>
      </w:r>
    </w:p>
    <w:p>
      <w:pPr>
        <w:rPr>
          <w:rFonts w:hint="default"/>
        </w:rPr>
      </w:pPr>
      <w:r>
        <w:rPr>
          <w:rFonts w:hint="default"/>
        </w:rPr>
        <w:t>置机器人,否则容易损坏机器。</w:t>
      </w:r>
    </w:p>
    <w:p>
      <w:pPr>
        <w:rPr>
          <w:rFonts w:hint="default"/>
        </w:rPr>
      </w:pPr>
      <w:r>
        <w:rPr>
          <w:rFonts w:hint="default"/>
        </w:rPr>
        <w:t> （2）机械臂接通电源盒前,必须先将机械臂所需的线缆接通,才能给机器臂通电。</w:t>
      </w:r>
    </w:p>
    <w:p>
      <w:pPr>
        <w:rPr>
          <w:rFonts w:hint="default"/>
        </w:rPr>
      </w:pPr>
      <w:r>
        <w:rPr>
          <w:rFonts w:hint="default"/>
        </w:rPr>
        <w:t> （3）机械臂正常运行过程中,请勿随意拔插电源线缆及通信线缆。请在机械臂完全断电</w:t>
      </w:r>
    </w:p>
    <w:p>
      <w:pPr>
        <w:rPr>
          <w:rFonts w:hint="default"/>
        </w:rPr>
      </w:pPr>
      <w:r>
        <w:rPr>
          <w:rFonts w:hint="default"/>
        </w:rPr>
        <w:t>的情况下断开外部设备,否则容易造成机器损坏。</w:t>
      </w:r>
    </w:p>
    <w:p>
      <w:pPr>
        <w:pStyle w:val="2"/>
        <w:jc w:val="left"/>
        <w:rPr>
          <w:rFonts w:hint="default"/>
        </w:rPr>
      </w:pPr>
      <w:bookmarkStart w:id="6" w:name="_Toc1021909188"/>
      <w:r>
        <w:rPr>
          <w:rFonts w:hint="default"/>
        </w:rPr>
        <w:t>产品简介</w:t>
      </w:r>
      <w:bookmarkEnd w:id="6"/>
    </w:p>
    <w:p>
      <w:pPr>
        <w:pStyle w:val="3"/>
        <w:rPr>
          <w:rFonts w:hint="default"/>
        </w:rPr>
      </w:pPr>
      <w:bookmarkStart w:id="7" w:name="_Toc1133559889"/>
      <w:r>
        <w:rPr>
          <w:rFonts w:hint="default"/>
        </w:rPr>
        <w:t>概述</w:t>
      </w:r>
      <w:bookmarkEnd w:id="7"/>
    </w:p>
    <w:p>
      <w:pPr>
        <w:ind w:firstLine="420" w:firstLineChars="200"/>
        <w:rPr>
          <w:rFonts w:hint="default"/>
        </w:rPr>
      </w:pPr>
      <w:r>
        <w:rPr>
          <w:rFonts w:hint="eastAsia"/>
          <w:lang w:val="en-US" w:eastAsia="zh-CN"/>
        </w:rPr>
        <w:t>工业机械臂在生产中已经逐渐替代人类，在制造领域或某些高精尖企业机器人甚至已经完全替代人类作业，而随着相关技术的日臻成熟，正逐渐向教育、办公等领域延伸。但是工业机械臂动辄几十或上百万，搭建复杂成本过高，造成小型企业或个人对价格望而却步。</w:t>
      </w:r>
    </w:p>
    <w:p>
      <w:pPr>
        <w:ind w:firstLine="420" w:firstLineChars="200"/>
        <w:rPr>
          <w:rFonts w:hint="default"/>
        </w:rPr>
      </w:pPr>
      <w:r>
        <w:rPr>
          <w:rFonts w:hint="eastAsia"/>
          <w:lang w:val="en-US" w:eastAsia="zh-CN"/>
        </w:rPr>
        <w:t>Gauss6 类工业机械臂基于</w:t>
      </w:r>
      <w:r>
        <w:rPr>
          <w:rFonts w:hint="default"/>
          <w:lang w:val="en-US" w:eastAsia="zh-CN"/>
        </w:rPr>
        <w:t>ROS</w:t>
      </w:r>
      <w:r>
        <w:rPr>
          <w:rFonts w:hint="eastAsia"/>
          <w:lang w:val="en-US" w:eastAsia="zh-CN"/>
        </w:rPr>
        <w:t>开发，由</w:t>
      </w:r>
      <w:r>
        <w:rPr>
          <w:rFonts w:hint="default"/>
          <w:lang w:val="en-US" w:eastAsia="zh-CN"/>
        </w:rPr>
        <w:t>3D</w:t>
      </w:r>
      <w:r>
        <w:rPr>
          <w:rFonts w:hint="eastAsia"/>
          <w:lang w:val="en-US" w:eastAsia="zh-CN"/>
        </w:rPr>
        <w:t>打印工艺制造，采用</w:t>
      </w:r>
      <w:r>
        <w:rPr>
          <w:rFonts w:hint="default"/>
          <w:lang w:val="en-US" w:eastAsia="zh-CN"/>
        </w:rPr>
        <w:t>PLA</w:t>
      </w:r>
      <w:r>
        <w:rPr>
          <w:rFonts w:hint="eastAsia"/>
          <w:lang w:val="en-US" w:eastAsia="zh-CN"/>
        </w:rPr>
        <w:t>材质质量轻，解决了工业机械臂的笨重问题，同时实现低成本、易用性以及高性能的完美统一，是个人也可负担得起的高性价比机械臂，是机器人学习的好帮手，也是生活中的好助手。</w:t>
      </w:r>
    </w:p>
    <w:p>
      <w:pPr>
        <w:pStyle w:val="3"/>
        <w:rPr>
          <w:rFonts w:hint="default"/>
        </w:rPr>
      </w:pPr>
      <w:bookmarkStart w:id="8" w:name="_Toc905255089"/>
      <w:r>
        <w:rPr>
          <w:rFonts w:hint="default"/>
          <w:lang w:eastAsia="zh-CN"/>
        </w:rPr>
        <w:t>特性</w:t>
      </w:r>
      <w:bookmarkEnd w:id="8"/>
    </w:p>
    <w:p>
      <w:pPr>
        <w:pStyle w:val="4"/>
        <w:rPr>
          <w:rFonts w:hint="default"/>
          <w:lang w:eastAsia="zh-CN"/>
        </w:rPr>
      </w:pPr>
      <w:bookmarkStart w:id="9" w:name="_Toc164363004"/>
      <w:r>
        <w:rPr>
          <w:rFonts w:hint="default"/>
          <w:lang w:eastAsia="zh-CN"/>
        </w:rPr>
        <w:t>技术特性</w:t>
      </w:r>
      <w:bookmarkEnd w:id="9"/>
    </w:p>
    <w:p>
      <w:pPr>
        <w:numPr>
          <w:ilvl w:val="0"/>
          <w:numId w:val="0"/>
        </w:numPr>
        <w:ind w:firstLine="420" w:firstLineChars="200"/>
        <w:rPr>
          <w:rFonts w:hint="eastAsia"/>
          <w:lang w:val="en-US" w:eastAsia="zh-CN"/>
        </w:rPr>
      </w:pPr>
      <w:r>
        <w:rPr>
          <w:rFonts w:hint="default"/>
          <w:lang w:eastAsia="zh-CN"/>
        </w:rPr>
        <w:t>（1）</w:t>
      </w:r>
      <w:r>
        <w:rPr>
          <w:rFonts w:hint="eastAsia"/>
          <w:lang w:val="en-US" w:eastAsia="zh-CN"/>
        </w:rPr>
        <w:t>基于ROS开发：初学者也可以快速上手的入门级科研教育智能机械臂，适合各种实验实训。</w:t>
      </w:r>
    </w:p>
    <w:p>
      <w:pPr>
        <w:numPr>
          <w:ilvl w:val="0"/>
          <w:numId w:val="0"/>
        </w:numPr>
        <w:ind w:firstLine="420" w:firstLineChars="200"/>
        <w:rPr>
          <w:rFonts w:hint="default"/>
          <w:lang w:val="en-US" w:eastAsia="zh-CN"/>
        </w:rPr>
      </w:pPr>
      <w:r>
        <w:rPr>
          <w:rFonts w:hint="default"/>
          <w:lang w:eastAsia="zh-CN"/>
        </w:rPr>
        <w:t>（2）</w:t>
      </w:r>
      <w:r>
        <w:rPr>
          <w:rFonts w:hint="eastAsia"/>
          <w:lang w:val="en-US" w:eastAsia="zh-CN"/>
        </w:rPr>
        <w:t>位置与速度闭环：提高机械臂运动速度和精度。</w:t>
      </w:r>
    </w:p>
    <w:p>
      <w:pPr>
        <w:numPr>
          <w:ilvl w:val="0"/>
          <w:numId w:val="0"/>
        </w:numPr>
        <w:ind w:firstLine="420" w:firstLineChars="200"/>
        <w:rPr>
          <w:rFonts w:hint="default"/>
          <w:lang w:val="en-US" w:eastAsia="zh-CN"/>
        </w:rPr>
      </w:pPr>
      <w:r>
        <w:rPr>
          <w:rFonts w:hint="default"/>
          <w:lang w:eastAsia="zh-CN"/>
        </w:rPr>
        <w:t>（3）</w:t>
      </w:r>
      <w:r>
        <w:rPr>
          <w:rFonts w:hint="eastAsia"/>
          <w:lang w:val="en-US" w:eastAsia="zh-CN"/>
        </w:rPr>
        <w:t>人工智能：配套机器视觉手眼模块，可完成智能识别和抓取任务，提供机器视觉开发</w:t>
      </w:r>
      <w:r>
        <w:rPr>
          <w:rFonts w:hint="default"/>
          <w:lang w:val="en-US" w:eastAsia="zh-CN"/>
        </w:rPr>
        <w:t>SDK</w:t>
      </w:r>
      <w:r>
        <w:rPr>
          <w:rFonts w:hint="eastAsia"/>
          <w:lang w:val="en-US" w:eastAsia="zh-CN"/>
        </w:rPr>
        <w:t>以及案例，为机械臂配上眼睛和大脑，使得机械臂更为智能。</w:t>
      </w:r>
    </w:p>
    <w:p>
      <w:pPr>
        <w:numPr>
          <w:ilvl w:val="0"/>
          <w:numId w:val="0"/>
        </w:numPr>
        <w:ind w:firstLine="420" w:firstLineChars="200"/>
        <w:rPr>
          <w:rFonts w:hint="default"/>
          <w:lang w:val="en-US" w:eastAsia="zh-CN"/>
        </w:rPr>
      </w:pPr>
      <w:r>
        <w:rPr>
          <w:rFonts w:hint="default"/>
          <w:lang w:eastAsia="zh-CN"/>
        </w:rPr>
        <w:t>（4）</w:t>
      </w:r>
      <w:r>
        <w:rPr>
          <w:rFonts w:hint="eastAsia"/>
          <w:lang w:val="en-US" w:eastAsia="zh-CN"/>
        </w:rPr>
        <w:t>开放开源：代码开源，使用户可以更加方便的参与，结合自己开发程序，让机械臂实现更多功能，让</w:t>
      </w:r>
      <w:r>
        <w:rPr>
          <w:rFonts w:hint="default"/>
          <w:lang w:val="en-US" w:eastAsia="zh-CN"/>
        </w:rPr>
        <w:t>Gauss6</w:t>
      </w:r>
      <w:r>
        <w:rPr>
          <w:rFonts w:hint="eastAsia"/>
          <w:lang w:val="en-US" w:eastAsia="zh-CN"/>
        </w:rPr>
        <w:t>的潜在可能的到充分的开发，实现无限可能。</w:t>
      </w:r>
    </w:p>
    <w:p>
      <w:pPr>
        <w:pStyle w:val="4"/>
        <w:rPr>
          <w:rFonts w:hint="default"/>
          <w:lang w:eastAsia="zh-CN"/>
        </w:rPr>
      </w:pPr>
      <w:bookmarkStart w:id="10" w:name="_Toc2041876727"/>
      <w:r>
        <w:rPr>
          <w:rFonts w:hint="default"/>
          <w:lang w:eastAsia="zh-CN"/>
        </w:rPr>
        <w:t>结构特性</w:t>
      </w:r>
      <w:bookmarkEnd w:id="10"/>
    </w:p>
    <w:p>
      <w:pPr>
        <w:numPr>
          <w:ilvl w:val="0"/>
          <w:numId w:val="0"/>
        </w:numPr>
        <w:ind w:firstLine="420" w:firstLineChars="200"/>
        <w:rPr>
          <w:rFonts w:hint="default"/>
          <w:lang w:eastAsia="zh-CN"/>
        </w:rPr>
      </w:pPr>
      <w:r>
        <w:rPr>
          <w:rFonts w:hint="default"/>
          <w:lang w:eastAsia="zh-CN"/>
        </w:rPr>
        <w:t>（1）</w:t>
      </w:r>
      <w:r>
        <w:rPr>
          <w:rFonts w:hint="eastAsia"/>
          <w:lang w:val="en-US" w:eastAsia="zh-CN"/>
        </w:rPr>
        <w:t>由3D打印工艺制造，采用</w:t>
      </w:r>
      <w:r>
        <w:rPr>
          <w:rFonts w:hint="default"/>
          <w:lang w:val="en-US" w:eastAsia="zh-CN"/>
        </w:rPr>
        <w:t>PLA</w:t>
      </w:r>
      <w:r>
        <w:rPr>
          <w:rFonts w:hint="eastAsia"/>
          <w:lang w:val="en-US" w:eastAsia="zh-CN"/>
        </w:rPr>
        <w:t>材质质量轻，更加灵活轻便</w:t>
      </w:r>
      <w:r>
        <w:rPr>
          <w:rFonts w:hint="default"/>
          <w:lang w:eastAsia="zh-CN"/>
        </w:rPr>
        <w:t>。</w:t>
      </w:r>
    </w:p>
    <w:p>
      <w:pPr>
        <w:numPr>
          <w:ilvl w:val="0"/>
          <w:numId w:val="0"/>
        </w:numPr>
        <w:ind w:firstLine="420" w:firstLineChars="200"/>
        <w:rPr>
          <w:rFonts w:hint="eastAsia"/>
          <w:lang w:val="en-US" w:eastAsia="zh-CN"/>
        </w:rPr>
      </w:pPr>
      <w:r>
        <w:rPr>
          <w:rFonts w:hint="default"/>
          <w:lang w:eastAsia="zh-CN"/>
        </w:rPr>
        <w:t>（2）</w:t>
      </w:r>
      <w:r>
        <w:rPr>
          <w:rFonts w:hint="default"/>
          <w:lang w:val="en-US" w:eastAsia="zh-CN"/>
        </w:rPr>
        <w:t>Gauss6</w:t>
      </w:r>
      <w:r>
        <w:rPr>
          <w:rFonts w:hint="eastAsia"/>
          <w:lang w:val="en-US" w:eastAsia="zh-CN"/>
        </w:rPr>
        <w:t>是</w:t>
      </w:r>
      <w:r>
        <w:rPr>
          <w:rFonts w:hint="default"/>
          <w:lang w:val="en-US" w:eastAsia="zh-CN"/>
        </w:rPr>
        <w:t>6</w:t>
      </w:r>
      <w:r>
        <w:rPr>
          <w:rFonts w:hint="eastAsia"/>
          <w:lang w:val="en-US" w:eastAsia="zh-CN"/>
        </w:rPr>
        <w:t>轴机械臂水平活动范围最大可达</w:t>
      </w:r>
      <w:r>
        <w:rPr>
          <w:rFonts w:hint="default"/>
          <w:lang w:eastAsia="zh-CN"/>
        </w:rPr>
        <w:t>874</w:t>
      </w:r>
      <w:r>
        <w:rPr>
          <w:rFonts w:hint="default"/>
          <w:lang w:val="en-US" w:eastAsia="zh-CN"/>
        </w:rPr>
        <w:t>mm</w:t>
      </w:r>
      <w:r>
        <w:rPr>
          <w:rFonts w:hint="eastAsia"/>
          <w:lang w:val="en-US" w:eastAsia="zh-CN"/>
        </w:rPr>
        <w:t>，垂直活动范围可达</w:t>
      </w:r>
      <w:r>
        <w:rPr>
          <w:rFonts w:hint="default"/>
          <w:lang w:eastAsia="zh-CN"/>
        </w:rPr>
        <w:t>687</w:t>
      </w:r>
      <w:r>
        <w:rPr>
          <w:rFonts w:hint="default"/>
          <w:lang w:val="en-US" w:eastAsia="zh-CN"/>
        </w:rPr>
        <w:t>mm</w:t>
      </w:r>
      <w:r>
        <w:rPr>
          <w:rFonts w:hint="eastAsia"/>
          <w:lang w:val="en-US" w:eastAsia="zh-CN"/>
        </w:rPr>
        <w:t>，可以在自己的区域内，从任何给定的方向抓到任何给定的东西。</w:t>
      </w:r>
    </w:p>
    <w:p>
      <w:pPr>
        <w:numPr>
          <w:ilvl w:val="0"/>
          <w:numId w:val="0"/>
        </w:numPr>
        <w:ind w:firstLine="420" w:firstLineChars="200"/>
        <w:rPr>
          <w:rFonts w:hint="eastAsia"/>
          <w:lang w:val="en-US" w:eastAsia="zh-CN"/>
        </w:rPr>
      </w:pPr>
      <w:r>
        <w:rPr>
          <w:rFonts w:hint="default"/>
          <w:lang w:eastAsia="zh-CN"/>
        </w:rPr>
        <w:t>（3）</w:t>
      </w:r>
      <w:r>
        <w:rPr>
          <w:rFonts w:hint="eastAsia"/>
          <w:lang w:val="en-US" w:eastAsia="zh-CN"/>
        </w:rPr>
        <w:t>可搭载电磁铁、机械爪、激光等多种种类的末端工具可扩展性强。</w:t>
      </w:r>
    </w:p>
    <w:p>
      <w:pPr>
        <w:pStyle w:val="4"/>
        <w:rPr>
          <w:rFonts w:hint="default"/>
          <w:lang w:eastAsia="zh-CN"/>
        </w:rPr>
      </w:pPr>
      <w:bookmarkStart w:id="11" w:name="_Toc1282858132"/>
      <w:r>
        <w:rPr>
          <w:rFonts w:hint="default"/>
          <w:lang w:eastAsia="zh-CN"/>
        </w:rPr>
        <w:t>使用特性</w:t>
      </w:r>
      <w:bookmarkEnd w:id="11"/>
    </w:p>
    <w:p>
      <w:pPr>
        <w:numPr>
          <w:ilvl w:val="0"/>
          <w:numId w:val="0"/>
        </w:numPr>
        <w:ind w:firstLine="420" w:firstLineChars="200"/>
        <w:rPr>
          <w:rFonts w:hint="eastAsia"/>
          <w:lang w:eastAsia="zh-CN"/>
        </w:rPr>
      </w:pPr>
      <w:r>
        <w:rPr>
          <w:rFonts w:hint="default"/>
          <w:lang w:eastAsia="zh-CN"/>
        </w:rPr>
        <w:t>（1）</w:t>
      </w:r>
      <w:r>
        <w:rPr>
          <w:rFonts w:hint="eastAsia"/>
          <w:lang w:val="en-US" w:eastAsia="zh-CN"/>
        </w:rPr>
        <w:t>快速使用：配备专业软件</w:t>
      </w:r>
      <w:r>
        <w:rPr>
          <w:rFonts w:hint="default"/>
          <w:lang w:eastAsia="zh-CN"/>
        </w:rPr>
        <w:t>TonyRobot</w:t>
      </w:r>
      <w:r>
        <w:rPr>
          <w:rFonts w:hint="eastAsia"/>
          <w:lang w:val="en-US" w:eastAsia="zh-CN"/>
        </w:rPr>
        <w:t xml:space="preserve"> Studio，使得初学者甚至是小孩子也可以快速上手使用。</w:t>
      </w:r>
    </w:p>
    <w:p>
      <w:pPr>
        <w:numPr>
          <w:ilvl w:val="0"/>
          <w:numId w:val="0"/>
        </w:numPr>
        <w:ind w:firstLine="420" w:firstLineChars="200"/>
        <w:rPr>
          <w:rFonts w:hint="eastAsia"/>
          <w:lang w:val="en-US" w:eastAsia="zh-CN"/>
        </w:rPr>
      </w:pPr>
      <w:r>
        <w:rPr>
          <w:rFonts w:hint="default"/>
          <w:lang w:eastAsia="zh-CN"/>
        </w:rPr>
        <w:t>（2）</w:t>
      </w:r>
      <w:r>
        <w:rPr>
          <w:rFonts w:hint="eastAsia"/>
          <w:lang w:val="en-US" w:eastAsia="zh-CN"/>
        </w:rPr>
        <w:t>工具多样：末端工具种类众多如：电磁铁、机械爪、激光等，搭载不同末端工具可实现抓取、磁吸、激光雕刻、打磨、绘画等功能。</w:t>
      </w:r>
    </w:p>
    <w:p>
      <w:pPr>
        <w:numPr>
          <w:ilvl w:val="0"/>
          <w:numId w:val="0"/>
        </w:numPr>
        <w:ind w:firstLine="420" w:firstLineChars="200"/>
        <w:rPr>
          <w:rFonts w:hint="eastAsia"/>
          <w:lang w:val="en-US" w:eastAsia="zh-CN"/>
        </w:rPr>
      </w:pPr>
      <w:r>
        <w:rPr>
          <w:rFonts w:hint="default"/>
          <w:lang w:eastAsia="zh-CN"/>
        </w:rPr>
        <w:t>（3）</w:t>
      </w:r>
      <w:r>
        <w:rPr>
          <w:rFonts w:hint="eastAsia"/>
          <w:lang w:val="en-US" w:eastAsia="zh-CN"/>
        </w:rPr>
        <w:t>色彩多样：可根据用户的喜好来定制</w:t>
      </w:r>
      <w:r>
        <w:rPr>
          <w:rFonts w:hint="default"/>
          <w:lang w:val="en-US" w:eastAsia="zh-CN"/>
        </w:rPr>
        <w:t>Gauss6</w:t>
      </w:r>
      <w:r>
        <w:rPr>
          <w:rFonts w:hint="eastAsia"/>
          <w:lang w:val="en-US" w:eastAsia="zh-CN"/>
        </w:rPr>
        <w:t>的炫酷外形。</w:t>
      </w:r>
    </w:p>
    <w:p>
      <w:pPr>
        <w:pStyle w:val="3"/>
        <w:rPr>
          <w:rFonts w:hint="default"/>
          <w:lang w:eastAsia="zh-CN"/>
        </w:rPr>
      </w:pPr>
      <w:bookmarkStart w:id="12" w:name="_Toc1749113348"/>
      <w:r>
        <w:rPr>
          <w:rFonts w:hint="default"/>
          <w:lang w:eastAsia="zh-CN"/>
        </w:rPr>
        <w:t>系统架构</w:t>
      </w:r>
      <w:bookmarkEnd w:id="12"/>
    </w:p>
    <w:p>
      <w:pPr>
        <w:pStyle w:val="4"/>
        <w:rPr>
          <w:rFonts w:hint="default"/>
          <w:lang w:eastAsia="zh-CN"/>
        </w:rPr>
      </w:pPr>
      <w:bookmarkStart w:id="13" w:name="_Toc545478457"/>
      <w:r>
        <w:rPr>
          <w:rFonts w:hint="default"/>
          <w:lang w:eastAsia="zh-CN"/>
        </w:rPr>
        <w:t>整体架构</w:t>
      </w:r>
      <w:bookmarkEnd w:id="13"/>
    </w:p>
    <w:p>
      <w:pPr>
        <w:jc w:val="center"/>
      </w:pPr>
      <w:r>
        <w:drawing>
          <wp:inline distT="0" distB="0" distL="114300" distR="114300">
            <wp:extent cx="4972050" cy="3728720"/>
            <wp:effectExtent l="0" t="0" r="0" b="508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8"/>
                    <a:stretch>
                      <a:fillRect/>
                    </a:stretch>
                  </pic:blipFill>
                  <pic:spPr>
                    <a:xfrm>
                      <a:off x="0" y="0"/>
                      <a:ext cx="4972050" cy="3728720"/>
                    </a:xfrm>
                    <a:prstGeom prst="rect">
                      <a:avLst/>
                    </a:prstGeom>
                    <a:noFill/>
                    <a:ln w="9525">
                      <a:noFill/>
                    </a:ln>
                  </pic:spPr>
                </pic:pic>
              </a:graphicData>
            </a:graphic>
          </wp:inline>
        </w:drawing>
      </w:r>
    </w:p>
    <w:p>
      <w:pPr>
        <w:jc w:val="center"/>
      </w:pPr>
      <w:r>
        <w:t>图3.1整体架构</w:t>
      </w:r>
    </w:p>
    <w:p>
      <w:pPr>
        <w:pStyle w:val="4"/>
        <w:rPr>
          <w:rFonts w:hint="default"/>
          <w:lang w:eastAsia="zh-CN"/>
        </w:rPr>
      </w:pPr>
      <w:bookmarkStart w:id="14" w:name="_Toc1632584496"/>
      <w:r>
        <w:rPr>
          <w:rFonts w:hint="default"/>
          <w:lang w:eastAsia="zh-CN"/>
        </w:rPr>
        <w:t>硬件架构</w:t>
      </w:r>
      <w:bookmarkEnd w:id="14"/>
    </w:p>
    <w:p>
      <w:pPr>
        <w:numPr>
          <w:ilvl w:val="0"/>
          <w:numId w:val="0"/>
        </w:numPr>
        <w:ind w:firstLine="420" w:firstLineChars="200"/>
        <w:rPr>
          <w:rFonts w:hint="default"/>
          <w:lang w:eastAsia="zh-CN"/>
        </w:rPr>
      </w:pPr>
      <w:r>
        <w:rPr>
          <w:rFonts w:hint="default"/>
          <w:lang w:eastAsia="zh-CN"/>
        </w:rPr>
        <w:t>Raspberry Pi通过CAN总线与四个步进电机驱动器相连，通过Multidrop Bus与四个XL-320伺服舵机（含工具用舵机）连接。Raspberry Pi通过这些总线发送指令、接受反馈，从而实现整个系统电机的控制。</w:t>
      </w:r>
    </w:p>
    <w:p>
      <w:pPr>
        <w:numPr>
          <w:ilvl w:val="0"/>
          <w:numId w:val="0"/>
        </w:numPr>
        <w:ind w:firstLine="420" w:firstLineChars="200"/>
        <w:jc w:val="center"/>
      </w:pPr>
      <w:r>
        <w:object>
          <v:shape id="_x0000_i1025" o:spt="75" type="#_x0000_t75" style="height:283.6pt;width:359.3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t xml:space="preserve"> </w:t>
      </w:r>
    </w:p>
    <w:p>
      <w:pPr>
        <w:numPr>
          <w:ilvl w:val="0"/>
          <w:numId w:val="0"/>
        </w:numPr>
        <w:ind w:firstLine="420" w:firstLineChars="200"/>
        <w:jc w:val="center"/>
      </w:pPr>
      <w:r>
        <w:t>图3.2 硬件架构</w:t>
      </w:r>
    </w:p>
    <w:p>
      <w:pPr>
        <w:pStyle w:val="4"/>
        <w:rPr>
          <w:rFonts w:hint="default"/>
          <w:lang w:eastAsia="zh-CN"/>
        </w:rPr>
      </w:pPr>
      <w:bookmarkStart w:id="15" w:name="_Toc1845195550"/>
      <w:r>
        <w:rPr>
          <w:rFonts w:hint="default"/>
          <w:lang w:eastAsia="zh-CN"/>
        </w:rPr>
        <w:t>软件架构</w:t>
      </w:r>
      <w:bookmarkEnd w:id="15"/>
    </w:p>
    <w:p>
      <w:pPr>
        <w:jc w:val="center"/>
      </w:pPr>
      <w:r>
        <w:rPr>
          <w:rFonts w:hint="eastAsia"/>
          <w:lang w:val="en-US" w:eastAsia="zh-CN"/>
        </w:rPr>
        <w:drawing>
          <wp:inline distT="0" distB="0" distL="114300" distR="114300">
            <wp:extent cx="5266690" cy="3950335"/>
            <wp:effectExtent l="0" t="0" r="10160" b="12065"/>
            <wp:docPr id="29" name="图片 29" descr="桌面机器人 IDE 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桌面机器人 IDE 架构图"/>
                    <pic:cNvPicPr>
                      <a:picLocks noChangeAspect="1"/>
                    </pic:cNvPicPr>
                  </pic:nvPicPr>
                  <pic:blipFill>
                    <a:blip r:embed="rId11"/>
                    <a:stretch>
                      <a:fillRect/>
                    </a:stretch>
                  </pic:blipFill>
                  <pic:spPr>
                    <a:xfrm>
                      <a:off x="0" y="0"/>
                      <a:ext cx="5266690" cy="3950335"/>
                    </a:xfrm>
                    <a:prstGeom prst="rect">
                      <a:avLst/>
                    </a:prstGeom>
                  </pic:spPr>
                </pic:pic>
              </a:graphicData>
            </a:graphic>
          </wp:inline>
        </w:drawing>
      </w:r>
    </w:p>
    <w:p>
      <w:pPr>
        <w:jc w:val="center"/>
      </w:pPr>
      <w:r>
        <w:t>图3.3软件架构</w:t>
      </w:r>
    </w:p>
    <w:p>
      <w:pPr>
        <w:pStyle w:val="4"/>
        <w:rPr>
          <w:rFonts w:hint="default"/>
          <w:lang w:eastAsia="zh-CN"/>
        </w:rPr>
      </w:pPr>
      <w:bookmarkStart w:id="16" w:name="_Toc1223006630"/>
      <w:r>
        <w:rPr>
          <w:rFonts w:hint="default"/>
          <w:lang w:eastAsia="zh-CN"/>
        </w:rPr>
        <w:t>ROS架构</w:t>
      </w:r>
      <w:bookmarkEnd w:id="16"/>
    </w:p>
    <w:p>
      <w:pPr>
        <w:jc w:val="center"/>
      </w:pPr>
      <w:r>
        <w:rPr>
          <w:rFonts w:hint="eastAsia"/>
          <w:lang w:val="en-US" w:eastAsia="zh-CN"/>
        </w:rPr>
        <w:drawing>
          <wp:inline distT="0" distB="0" distL="114300" distR="114300">
            <wp:extent cx="5266690" cy="3950335"/>
            <wp:effectExtent l="0" t="0" r="10160" b="12065"/>
            <wp:docPr id="30" name="图片 30" descr="幻灯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幻灯片2"/>
                    <pic:cNvPicPr>
                      <a:picLocks noChangeAspect="1"/>
                    </pic:cNvPicPr>
                  </pic:nvPicPr>
                  <pic:blipFill>
                    <a:blip r:embed="rId12"/>
                    <a:stretch>
                      <a:fillRect/>
                    </a:stretch>
                  </pic:blipFill>
                  <pic:spPr>
                    <a:xfrm>
                      <a:off x="0" y="0"/>
                      <a:ext cx="5266690" cy="3950335"/>
                    </a:xfrm>
                    <a:prstGeom prst="rect">
                      <a:avLst/>
                    </a:prstGeom>
                  </pic:spPr>
                </pic:pic>
              </a:graphicData>
            </a:graphic>
          </wp:inline>
        </w:drawing>
      </w:r>
      <w:r>
        <w:t>图3.4 ROS架构</w:t>
      </w:r>
    </w:p>
    <w:p>
      <w:pPr>
        <w:pStyle w:val="4"/>
        <w:numPr>
          <w:ilvl w:val="2"/>
          <w:numId w:val="0"/>
        </w:numPr>
        <w:jc w:val="center"/>
        <w:rPr>
          <w:rFonts w:hint="eastAsia"/>
          <w:lang w:val="en-US" w:eastAsia="zh-CN"/>
        </w:rPr>
      </w:pPr>
    </w:p>
    <w:p>
      <w:pPr>
        <w:pStyle w:val="3"/>
        <w:rPr>
          <w:rFonts w:hint="default"/>
          <w:lang w:eastAsia="zh-CN"/>
        </w:rPr>
      </w:pPr>
      <w:bookmarkStart w:id="17" w:name="_Toc1541781053"/>
      <w:r>
        <w:rPr>
          <w:rFonts w:hint="default"/>
          <w:lang w:eastAsia="zh-CN"/>
        </w:rPr>
        <w:t>技术参数</w:t>
      </w:r>
      <w:bookmarkEnd w:id="17"/>
    </w:p>
    <w:p>
      <w:pPr>
        <w:rPr>
          <w:rFonts w:hint="default"/>
          <w:lang w:eastAsia="zh-CN"/>
        </w:rPr>
      </w:pPr>
    </w:p>
    <w:p>
      <w:pPr>
        <w:jc w:val="center"/>
        <w:rPr>
          <w:rFonts w:hint="default"/>
          <w:lang w:eastAsia="zh-CN"/>
        </w:rPr>
      </w:pPr>
      <w:r>
        <w:rPr>
          <w:rFonts w:hint="default"/>
          <w:lang w:eastAsia="zh-CN"/>
        </w:rPr>
        <w:t>表3.1 技术参数</w:t>
      </w:r>
    </w:p>
    <w:p>
      <w:pPr>
        <w:jc w:val="both"/>
        <w:rPr>
          <w:rFonts w:hint="default"/>
          <w:lang w:eastAsia="zh-CN"/>
        </w:rPr>
      </w:pPr>
      <w:r>
        <w:rPr>
          <w:rFonts w:hint="default"/>
          <w:lang w:eastAsia="zh-CN"/>
        </w:rPr>
        <w:drawing>
          <wp:inline distT="0" distB="0" distL="114300" distR="114300">
            <wp:extent cx="5271770" cy="2596515"/>
            <wp:effectExtent l="0" t="0" r="5080" b="13335"/>
            <wp:docPr id="18" name="图片 18" descr="2019-01-14 16-17-2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19-01-14 16-17-26屏幕截图"/>
                    <pic:cNvPicPr>
                      <a:picLocks noChangeAspect="1"/>
                    </pic:cNvPicPr>
                  </pic:nvPicPr>
                  <pic:blipFill>
                    <a:blip r:embed="rId13"/>
                    <a:stretch>
                      <a:fillRect/>
                    </a:stretch>
                  </pic:blipFill>
                  <pic:spPr>
                    <a:xfrm>
                      <a:off x="0" y="0"/>
                      <a:ext cx="5271770" cy="2596515"/>
                    </a:xfrm>
                    <a:prstGeom prst="rect">
                      <a:avLst/>
                    </a:prstGeom>
                  </pic:spPr>
                </pic:pic>
              </a:graphicData>
            </a:graphic>
          </wp:inline>
        </w:drawing>
      </w:r>
    </w:p>
    <w:p>
      <w:pPr>
        <w:jc w:val="both"/>
        <w:rPr>
          <w:rFonts w:hint="default"/>
          <w:lang w:eastAsia="zh-CN"/>
        </w:rPr>
      </w:pPr>
      <w:r>
        <w:rPr>
          <w:rFonts w:hint="default"/>
          <w:lang w:eastAsia="zh-CN"/>
        </w:rPr>
        <w:drawing>
          <wp:inline distT="0" distB="0" distL="114300" distR="114300">
            <wp:extent cx="5269865" cy="2814320"/>
            <wp:effectExtent l="0" t="0" r="6985" b="5080"/>
            <wp:docPr id="22" name="图片 22" descr="2019-01-04 09-41-3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19-01-04 09-41-34屏幕截图"/>
                    <pic:cNvPicPr>
                      <a:picLocks noChangeAspect="1"/>
                    </pic:cNvPicPr>
                  </pic:nvPicPr>
                  <pic:blipFill>
                    <a:blip r:embed="rId14"/>
                    <a:stretch>
                      <a:fillRect/>
                    </a:stretch>
                  </pic:blipFill>
                  <pic:spPr>
                    <a:xfrm>
                      <a:off x="0" y="0"/>
                      <a:ext cx="5269865" cy="2814320"/>
                    </a:xfrm>
                    <a:prstGeom prst="rect">
                      <a:avLst/>
                    </a:prstGeom>
                  </pic:spPr>
                </pic:pic>
              </a:graphicData>
            </a:graphic>
          </wp:inline>
        </w:drawing>
      </w:r>
      <w:r>
        <w:rPr>
          <w:rFonts w:hint="default"/>
          <w:lang w:eastAsia="zh-CN"/>
        </w:rPr>
        <w:drawing>
          <wp:inline distT="0" distB="0" distL="114300" distR="114300">
            <wp:extent cx="5271770" cy="3344545"/>
            <wp:effectExtent l="0" t="0" r="5080" b="8255"/>
            <wp:docPr id="23" name="图片 23" descr="2019-01-04 09-44-0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19-01-04 09-44-01屏幕截图"/>
                    <pic:cNvPicPr>
                      <a:picLocks noChangeAspect="1"/>
                    </pic:cNvPicPr>
                  </pic:nvPicPr>
                  <pic:blipFill>
                    <a:blip r:embed="rId15"/>
                    <a:stretch>
                      <a:fillRect/>
                    </a:stretch>
                  </pic:blipFill>
                  <pic:spPr>
                    <a:xfrm>
                      <a:off x="0" y="0"/>
                      <a:ext cx="5271770" cy="3344545"/>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3.5 结构参数</w:t>
      </w:r>
    </w:p>
    <w:p>
      <w:pPr>
        <w:pStyle w:val="2"/>
        <w:jc w:val="left"/>
      </w:pPr>
      <w:bookmarkStart w:id="18" w:name="_Toc1411719503"/>
      <w:r>
        <w:t>硬件安装</w:t>
      </w:r>
      <w:bookmarkEnd w:id="18"/>
    </w:p>
    <w:p>
      <w:pPr>
        <w:pStyle w:val="3"/>
        <w:rPr>
          <w:rFonts w:hint="default"/>
          <w:lang w:eastAsia="zh-CN"/>
        </w:rPr>
      </w:pPr>
      <w:bookmarkStart w:id="19" w:name="_Toc645183557"/>
      <w:r>
        <w:rPr>
          <w:rFonts w:hint="default"/>
          <w:lang w:eastAsia="zh-CN"/>
        </w:rPr>
        <w:t>环境要求</w:t>
      </w:r>
      <w:bookmarkEnd w:id="19"/>
    </w:p>
    <w:p>
      <w:pPr>
        <w:ind w:firstLine="420" w:firstLineChars="200"/>
        <w:rPr>
          <w:rFonts w:hint="default"/>
          <w:lang w:eastAsia="zh-CN"/>
        </w:rPr>
      </w:pPr>
      <w:r>
        <w:rPr>
          <w:rFonts w:hint="default"/>
          <w:lang w:eastAsia="zh-CN"/>
        </w:rPr>
        <w:t>机械臂的运行环境温度请控制在5°C~40°C之间,湿度请控制在45%~75%之间,且无凝</w:t>
      </w:r>
    </w:p>
    <w:p>
      <w:pPr>
        <w:rPr>
          <w:rFonts w:hint="default"/>
          <w:lang w:eastAsia="zh-CN"/>
        </w:rPr>
      </w:pPr>
      <w:r>
        <w:rPr>
          <w:rFonts w:hint="default"/>
          <w:lang w:eastAsia="zh-CN"/>
        </w:rPr>
        <w:t>露。</w:t>
      </w:r>
    </w:p>
    <w:p>
      <w:pPr>
        <w:pStyle w:val="3"/>
        <w:rPr>
          <w:rFonts w:hint="default"/>
          <w:lang w:eastAsia="zh-CN"/>
        </w:rPr>
      </w:pPr>
      <w:bookmarkStart w:id="20" w:name="_Toc276460979"/>
      <w:r>
        <w:rPr>
          <w:rFonts w:hint="default"/>
          <w:lang w:eastAsia="zh-CN"/>
        </w:rPr>
        <w:t>末端执行器安装</w:t>
      </w:r>
      <w:bookmarkEnd w:id="20"/>
    </w:p>
    <w:p>
      <w:pPr>
        <w:ind w:firstLine="420" w:firstLineChars="200"/>
        <w:rPr>
          <w:rFonts w:hint="default"/>
          <w:lang w:val="en-US" w:eastAsia="zh-CN"/>
        </w:rPr>
      </w:pPr>
      <w:r>
        <w:rPr>
          <w:rFonts w:hint="default"/>
          <w:lang w:val="en-US" w:eastAsia="zh-CN"/>
        </w:rPr>
        <w:t>机械臂的末端执行器需要用户自己安装，具体安装步骤如下：</w:t>
      </w:r>
    </w:p>
    <w:p>
      <w:pPr>
        <w:pStyle w:val="4"/>
        <w:rPr>
          <w:rFonts w:hint="eastAsia"/>
        </w:rPr>
      </w:pPr>
      <w:bookmarkStart w:id="21" w:name="_Toc661724078"/>
      <w:r>
        <w:rPr>
          <w:rFonts w:hint="eastAsia"/>
        </w:rPr>
        <w:t>吸盘安装</w:t>
      </w:r>
      <w:bookmarkEnd w:id="21"/>
    </w:p>
    <w:p>
      <w:pPr>
        <w:ind w:firstLine="420" w:firstLineChars="200"/>
        <w:rPr>
          <w:rFonts w:hint="eastAsia"/>
          <w:lang w:val="en-US" w:eastAsia="zh-CN"/>
        </w:rPr>
      </w:pPr>
      <w:r>
        <w:rPr>
          <w:rFonts w:hint="eastAsia"/>
          <w:lang w:val="en-US" w:eastAsia="zh-CN"/>
        </w:rPr>
        <w:t>吸盘安装如图所示：</w:t>
      </w:r>
    </w:p>
    <w:p>
      <w:pPr>
        <w:ind w:firstLine="420" w:firstLineChars="200"/>
        <w:jc w:val="center"/>
        <w:rPr>
          <w:rFonts w:hint="eastAsia"/>
          <w:lang w:eastAsia="zh-CN"/>
        </w:rPr>
      </w:pPr>
      <w:r>
        <w:rPr>
          <w:rFonts w:hint="eastAsia"/>
          <w:lang w:eastAsia="zh-CN"/>
        </w:rPr>
        <w:drawing>
          <wp:inline distT="0" distB="0" distL="114300" distR="114300">
            <wp:extent cx="3599815" cy="2700020"/>
            <wp:effectExtent l="0" t="0" r="635" b="5080"/>
            <wp:docPr id="2" name="图片 2" descr="585864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85864957"/>
                    <pic:cNvPicPr>
                      <a:picLocks noChangeAspect="1"/>
                    </pic:cNvPicPr>
                  </pic:nvPicPr>
                  <pic:blipFill>
                    <a:blip r:embed="rId16"/>
                    <a:stretch>
                      <a:fillRect/>
                    </a:stretch>
                  </pic:blipFill>
                  <pic:spPr>
                    <a:xfrm>
                      <a:off x="0" y="0"/>
                      <a:ext cx="3599815" cy="2700020"/>
                    </a:xfrm>
                    <a:prstGeom prst="rect">
                      <a:avLst/>
                    </a:prstGeom>
                  </pic:spPr>
                </pic:pic>
              </a:graphicData>
            </a:graphic>
          </wp:inline>
        </w:drawing>
      </w:r>
    </w:p>
    <w:p>
      <w:pPr>
        <w:ind w:firstLine="420" w:firstLineChars="200"/>
        <w:jc w:val="center"/>
        <w:rPr>
          <w:rFonts w:hint="eastAsia"/>
          <w:lang w:eastAsia="zh-CN"/>
        </w:rPr>
      </w:pPr>
      <w:r>
        <w:rPr>
          <w:rFonts w:hint="eastAsia"/>
          <w:lang w:eastAsia="zh-CN"/>
        </w:rPr>
        <w:drawing>
          <wp:inline distT="0" distB="0" distL="114300" distR="114300">
            <wp:extent cx="3599815" cy="2700020"/>
            <wp:effectExtent l="0" t="0" r="635" b="5080"/>
            <wp:docPr id="4" name="图片 4" descr="977622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77622565"/>
                    <pic:cNvPicPr>
                      <a:picLocks noChangeAspect="1"/>
                    </pic:cNvPicPr>
                  </pic:nvPicPr>
                  <pic:blipFill>
                    <a:blip r:embed="rId17"/>
                    <a:stretch>
                      <a:fillRect/>
                    </a:stretch>
                  </pic:blipFill>
                  <pic:spPr>
                    <a:xfrm>
                      <a:off x="0" y="0"/>
                      <a:ext cx="3599815" cy="2700020"/>
                    </a:xfrm>
                    <a:prstGeom prst="rect">
                      <a:avLst/>
                    </a:prstGeom>
                  </pic:spPr>
                </pic:pic>
              </a:graphicData>
            </a:graphic>
          </wp:inline>
        </w:drawing>
      </w:r>
    </w:p>
    <w:p>
      <w:pPr>
        <w:ind w:firstLine="420" w:firstLineChars="200"/>
        <w:jc w:val="center"/>
        <w:rPr>
          <w:rFonts w:hint="eastAsia"/>
          <w:lang w:eastAsia="zh-CN"/>
        </w:rPr>
      </w:pPr>
      <w:r>
        <w:rPr>
          <w:rFonts w:hint="default"/>
          <w:lang w:eastAsia="zh-CN"/>
        </w:rPr>
        <w:t>图4.1 吸盘安装</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操作步骤</w:t>
      </w:r>
    </w:p>
    <w:p>
      <w:pPr>
        <w:ind w:firstLine="420" w:firstLineChars="200"/>
        <w:rPr>
          <w:rFonts w:hint="eastAsia"/>
          <w:lang w:val="en-US" w:eastAsia="zh-CN"/>
        </w:rPr>
      </w:pPr>
      <w:r>
        <w:rPr>
          <w:rFonts w:hint="eastAsia"/>
          <w:lang w:val="en-US" w:eastAsia="zh-CN"/>
        </w:rPr>
        <w:t xml:space="preserve">步骤1 </w:t>
      </w:r>
      <w:r>
        <w:rPr>
          <w:rFonts w:hint="default"/>
          <w:lang w:eastAsia="zh-CN"/>
        </w:rPr>
        <w:t>先在末端螺钉出安装一个M5螺母，</w:t>
      </w:r>
      <w:r>
        <w:rPr>
          <w:rFonts w:hint="eastAsia"/>
          <w:lang w:val="en-US" w:eastAsia="zh-CN"/>
        </w:rPr>
        <w:t>用自带扳手</w:t>
      </w:r>
      <w:r>
        <w:rPr>
          <w:rFonts w:hint="default"/>
          <w:lang w:eastAsia="zh-CN"/>
        </w:rPr>
        <w:t>将吸盘</w:t>
      </w:r>
      <w:r>
        <w:rPr>
          <w:rFonts w:hint="eastAsia"/>
          <w:lang w:val="en-US" w:eastAsia="zh-CN"/>
        </w:rPr>
        <w:t>固定在机械臂末端。</w:t>
      </w:r>
    </w:p>
    <w:p>
      <w:pPr>
        <w:ind w:firstLine="420" w:firstLineChars="200"/>
        <w:rPr>
          <w:rFonts w:hint="eastAsia"/>
          <w:lang w:val="en-US" w:eastAsia="zh-CN"/>
        </w:rPr>
      </w:pPr>
      <w:r>
        <w:rPr>
          <w:rFonts w:hint="eastAsia"/>
          <w:lang w:val="en-US" w:eastAsia="zh-CN"/>
        </w:rPr>
        <w:t>步骤2 将机械臂中的气管直接插在吸盘上。</w:t>
      </w:r>
    </w:p>
    <w:p>
      <w:pPr>
        <w:pStyle w:val="4"/>
        <w:rPr>
          <w:rFonts w:hint="eastAsia"/>
        </w:rPr>
      </w:pPr>
      <w:bookmarkStart w:id="22" w:name="_Toc1003365204"/>
      <w:r>
        <w:rPr>
          <w:rFonts w:hint="eastAsia"/>
        </w:rPr>
        <w:t>电磁铁安装</w:t>
      </w:r>
      <w:bookmarkEnd w:id="22"/>
    </w:p>
    <w:p>
      <w:pPr>
        <w:ind w:firstLine="420" w:firstLineChars="200"/>
        <w:rPr>
          <w:rFonts w:hint="default"/>
          <w:lang w:val="en-US" w:eastAsia="zh-CN"/>
        </w:rPr>
      </w:pPr>
      <w:r>
        <w:rPr>
          <w:rFonts w:hint="eastAsia"/>
          <w:lang w:val="en-US" w:eastAsia="zh-CN"/>
        </w:rPr>
        <w:t>电磁铁安装如图所示：</w:t>
      </w:r>
    </w:p>
    <w:p>
      <w:pPr>
        <w:ind w:firstLine="420" w:firstLineChars="200"/>
        <w:jc w:val="center"/>
        <w:rPr>
          <w:rFonts w:hint="default"/>
          <w:lang w:eastAsia="zh-CN"/>
        </w:rPr>
      </w:pPr>
      <w:r>
        <w:rPr>
          <w:rFonts w:hint="default"/>
          <w:lang w:eastAsia="zh-CN"/>
        </w:rPr>
        <w:drawing>
          <wp:inline distT="0" distB="0" distL="114300" distR="114300">
            <wp:extent cx="3599815" cy="2700020"/>
            <wp:effectExtent l="0" t="0" r="635" b="5080"/>
            <wp:docPr id="5" name="图片 5" descr="588434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88434947"/>
                    <pic:cNvPicPr>
                      <a:picLocks noChangeAspect="1"/>
                    </pic:cNvPicPr>
                  </pic:nvPicPr>
                  <pic:blipFill>
                    <a:blip r:embed="rId18"/>
                    <a:stretch>
                      <a:fillRect/>
                    </a:stretch>
                  </pic:blipFill>
                  <pic:spPr>
                    <a:xfrm>
                      <a:off x="0" y="0"/>
                      <a:ext cx="3599815" cy="2700020"/>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4.2 电磁铁安装</w:t>
      </w:r>
    </w:p>
    <w:p>
      <w:pPr>
        <w:ind w:firstLine="420" w:firstLineChars="200"/>
        <w:rPr>
          <w:rFonts w:hint="default"/>
          <w:lang w:eastAsia="zh-CN"/>
        </w:rPr>
      </w:pPr>
      <w:r>
        <w:rPr>
          <w:rFonts w:hint="eastAsia"/>
          <w:lang w:val="en-US" w:eastAsia="zh-CN"/>
        </w:rPr>
        <w:t>操作步骤</w:t>
      </w:r>
      <w:r>
        <w:rPr>
          <w:rFonts w:hint="default"/>
          <w:lang w:eastAsia="zh-CN"/>
        </w:rPr>
        <w:t>：</w:t>
      </w:r>
    </w:p>
    <w:p>
      <w:pPr>
        <w:ind w:firstLine="420" w:firstLineChars="200"/>
        <w:rPr>
          <w:rFonts w:hint="default"/>
          <w:lang w:val="en-US" w:eastAsia="zh-CN"/>
        </w:rPr>
      </w:pPr>
      <w:r>
        <w:rPr>
          <w:rFonts w:hint="eastAsia"/>
          <w:lang w:val="en-US" w:eastAsia="zh-CN"/>
        </w:rPr>
        <w:t>步骤1</w:t>
      </w:r>
      <w:r>
        <w:rPr>
          <w:rFonts w:hint="default"/>
          <w:lang w:val="en-US" w:eastAsia="zh-CN"/>
        </w:rPr>
        <w:t xml:space="preserve"> </w:t>
      </w:r>
      <w:r>
        <w:rPr>
          <w:rFonts w:hint="eastAsia"/>
          <w:lang w:val="en-US" w:eastAsia="zh-CN"/>
        </w:rPr>
        <w:t>用自带扳手将电磁铁直接固定在机械臂末端。</w:t>
      </w:r>
    </w:p>
    <w:p>
      <w:pPr>
        <w:ind w:firstLine="420" w:firstLineChars="200"/>
        <w:rPr>
          <w:rFonts w:hint="eastAsia"/>
          <w:lang w:val="en-US" w:eastAsia="zh-CN"/>
        </w:rPr>
      </w:pPr>
      <w:r>
        <w:rPr>
          <w:rFonts w:hint="eastAsia"/>
          <w:lang w:val="en-US" w:eastAsia="zh-CN"/>
        </w:rPr>
        <w:t>步骤2</w:t>
      </w:r>
      <w:r>
        <w:rPr>
          <w:rFonts w:hint="default"/>
          <w:lang w:val="en-US" w:eastAsia="zh-CN"/>
        </w:rPr>
        <w:t xml:space="preserve"> </w:t>
      </w:r>
      <w:r>
        <w:rPr>
          <w:rFonts w:hint="eastAsia"/>
          <w:lang w:val="en-US" w:eastAsia="zh-CN"/>
        </w:rPr>
        <w:t>将电磁铁控制线插入机械臂末端I</w:t>
      </w:r>
      <w:r>
        <w:rPr>
          <w:rFonts w:hint="default"/>
          <w:lang w:val="en-US" w:eastAsia="zh-CN"/>
        </w:rPr>
        <w:t>/O</w:t>
      </w:r>
      <w:r>
        <w:rPr>
          <w:rFonts w:hint="eastAsia"/>
          <w:lang w:val="en-US" w:eastAsia="zh-CN"/>
        </w:rPr>
        <w:t>口。</w:t>
      </w:r>
    </w:p>
    <w:p>
      <w:pPr>
        <w:pStyle w:val="4"/>
        <w:rPr>
          <w:rFonts w:hint="eastAsia"/>
        </w:rPr>
      </w:pPr>
      <w:bookmarkStart w:id="23" w:name="_Toc1725179081"/>
      <w:r>
        <w:rPr>
          <w:rFonts w:hint="default"/>
        </w:rPr>
        <w:t>夹爪</w:t>
      </w:r>
      <w:r>
        <w:rPr>
          <w:rFonts w:hint="eastAsia"/>
        </w:rPr>
        <w:t>安装</w:t>
      </w:r>
      <w:bookmarkEnd w:id="23"/>
    </w:p>
    <w:p>
      <w:pPr>
        <w:ind w:firstLine="420" w:firstLineChars="200"/>
        <w:rPr>
          <w:rFonts w:hint="default"/>
          <w:lang w:val="en-US" w:eastAsia="zh-CN"/>
        </w:rPr>
      </w:pPr>
      <w:r>
        <w:rPr>
          <w:rFonts w:hint="default"/>
          <w:lang w:eastAsia="zh-CN"/>
        </w:rPr>
        <w:t>夹爪</w:t>
      </w:r>
      <w:r>
        <w:rPr>
          <w:rFonts w:hint="eastAsia"/>
          <w:lang w:val="en-US" w:eastAsia="zh-CN"/>
        </w:rPr>
        <w:t>安装如图所示：</w:t>
      </w:r>
    </w:p>
    <w:p>
      <w:pPr>
        <w:ind w:firstLine="420" w:firstLineChars="200"/>
        <w:jc w:val="center"/>
        <w:rPr>
          <w:rFonts w:hint="default"/>
          <w:lang w:eastAsia="zh-CN"/>
        </w:rPr>
      </w:pPr>
      <w:r>
        <w:rPr>
          <w:rFonts w:hint="default"/>
          <w:lang w:eastAsia="zh-CN"/>
        </w:rPr>
        <w:drawing>
          <wp:inline distT="0" distB="0" distL="114300" distR="114300">
            <wp:extent cx="3599815" cy="2700020"/>
            <wp:effectExtent l="0" t="0" r="635" b="5080"/>
            <wp:docPr id="8" name="图片 8" descr="95458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954580860"/>
                    <pic:cNvPicPr>
                      <a:picLocks noChangeAspect="1"/>
                    </pic:cNvPicPr>
                  </pic:nvPicPr>
                  <pic:blipFill>
                    <a:blip r:embed="rId19"/>
                    <a:stretch>
                      <a:fillRect/>
                    </a:stretch>
                  </pic:blipFill>
                  <pic:spPr>
                    <a:xfrm>
                      <a:off x="0" y="0"/>
                      <a:ext cx="3599815" cy="2700020"/>
                    </a:xfrm>
                    <a:prstGeom prst="rect">
                      <a:avLst/>
                    </a:prstGeom>
                  </pic:spPr>
                </pic:pic>
              </a:graphicData>
            </a:graphic>
          </wp:inline>
        </w:drawing>
      </w:r>
    </w:p>
    <w:p>
      <w:pPr>
        <w:ind w:firstLine="420" w:firstLineChars="200"/>
        <w:jc w:val="center"/>
        <w:rPr>
          <w:rFonts w:hint="default"/>
          <w:lang w:eastAsia="zh-CN"/>
        </w:rPr>
      </w:pPr>
      <w:r>
        <w:rPr>
          <w:rFonts w:hint="default"/>
          <w:lang w:eastAsia="zh-CN"/>
        </w:rPr>
        <w:drawing>
          <wp:inline distT="0" distB="0" distL="114300" distR="114300">
            <wp:extent cx="3599815" cy="2700020"/>
            <wp:effectExtent l="0" t="0" r="635" b="5080"/>
            <wp:docPr id="9" name="图片 9" descr="2018288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18288224"/>
                    <pic:cNvPicPr>
                      <a:picLocks noChangeAspect="1"/>
                    </pic:cNvPicPr>
                  </pic:nvPicPr>
                  <pic:blipFill>
                    <a:blip r:embed="rId20"/>
                    <a:stretch>
                      <a:fillRect/>
                    </a:stretch>
                  </pic:blipFill>
                  <pic:spPr>
                    <a:xfrm>
                      <a:off x="0" y="0"/>
                      <a:ext cx="3599815" cy="2700020"/>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4.3 夹爪安装</w:t>
      </w:r>
    </w:p>
    <w:p>
      <w:pPr>
        <w:ind w:firstLine="420" w:firstLineChars="200"/>
        <w:rPr>
          <w:rFonts w:hint="default"/>
          <w:lang w:eastAsia="zh-CN"/>
        </w:rPr>
      </w:pPr>
      <w:r>
        <w:rPr>
          <w:rFonts w:hint="eastAsia"/>
          <w:lang w:val="en-US" w:eastAsia="zh-CN"/>
        </w:rPr>
        <w:t>操作步骤</w:t>
      </w:r>
      <w:r>
        <w:rPr>
          <w:rFonts w:hint="default"/>
          <w:lang w:eastAsia="zh-CN"/>
        </w:rPr>
        <w:t>：</w:t>
      </w:r>
    </w:p>
    <w:p>
      <w:pPr>
        <w:ind w:firstLine="420" w:firstLineChars="200"/>
        <w:rPr>
          <w:rFonts w:hint="default"/>
          <w:lang w:val="en-US" w:eastAsia="zh-CN"/>
        </w:rPr>
      </w:pPr>
      <w:r>
        <w:rPr>
          <w:rFonts w:hint="eastAsia"/>
          <w:lang w:val="en-US" w:eastAsia="zh-CN"/>
        </w:rPr>
        <w:t>步骤1</w:t>
      </w:r>
      <w:r>
        <w:rPr>
          <w:rFonts w:hint="default"/>
          <w:lang w:val="en-US" w:eastAsia="zh-CN"/>
        </w:rPr>
        <w:t xml:space="preserve"> </w:t>
      </w:r>
      <w:r>
        <w:rPr>
          <w:rFonts w:hint="eastAsia"/>
          <w:lang w:val="en-US" w:eastAsia="zh-CN"/>
        </w:rPr>
        <w:t>用自带扳手将</w:t>
      </w:r>
      <w:r>
        <w:rPr>
          <w:rFonts w:hint="default"/>
          <w:lang w:eastAsia="zh-CN"/>
        </w:rPr>
        <w:t>夹爪</w:t>
      </w:r>
      <w:r>
        <w:rPr>
          <w:rFonts w:hint="eastAsia"/>
          <w:lang w:val="en-US" w:eastAsia="zh-CN"/>
        </w:rPr>
        <w:t>直接固定在机械臂末端。</w:t>
      </w:r>
    </w:p>
    <w:p>
      <w:pPr>
        <w:ind w:firstLine="420" w:firstLineChars="200"/>
        <w:rPr>
          <w:rFonts w:hint="eastAsia"/>
          <w:lang w:val="en-US" w:eastAsia="zh-CN"/>
        </w:rPr>
      </w:pPr>
      <w:r>
        <w:rPr>
          <w:rFonts w:hint="eastAsia"/>
          <w:lang w:val="en-US" w:eastAsia="zh-CN"/>
        </w:rPr>
        <w:t>步骤2</w:t>
      </w:r>
      <w:r>
        <w:rPr>
          <w:rFonts w:hint="default"/>
          <w:lang w:val="en-US" w:eastAsia="zh-CN"/>
        </w:rPr>
        <w:t xml:space="preserve"> </w:t>
      </w:r>
      <w:r>
        <w:rPr>
          <w:rFonts w:hint="eastAsia"/>
          <w:lang w:val="en-US" w:eastAsia="zh-CN"/>
        </w:rPr>
        <w:t>将</w:t>
      </w:r>
      <w:r>
        <w:rPr>
          <w:rFonts w:hint="default"/>
          <w:lang w:eastAsia="zh-CN"/>
        </w:rPr>
        <w:t>夹爪</w:t>
      </w:r>
      <w:r>
        <w:rPr>
          <w:rFonts w:hint="eastAsia"/>
          <w:lang w:val="en-US" w:eastAsia="zh-CN"/>
        </w:rPr>
        <w:t>控制线插入</w:t>
      </w:r>
      <w:r>
        <w:rPr>
          <w:rFonts w:hint="default"/>
          <w:lang w:eastAsia="zh-CN"/>
        </w:rPr>
        <w:t>机械臂6轴</w:t>
      </w:r>
      <w:r>
        <w:rPr>
          <w:rFonts w:hint="eastAsia"/>
          <w:lang w:val="en-US" w:eastAsia="zh-CN"/>
        </w:rPr>
        <w:t>机I</w:t>
      </w:r>
      <w:r>
        <w:rPr>
          <w:rFonts w:hint="default"/>
          <w:lang w:val="en-US" w:eastAsia="zh-CN"/>
        </w:rPr>
        <w:t>/O</w:t>
      </w:r>
      <w:r>
        <w:rPr>
          <w:rFonts w:hint="default"/>
          <w:lang w:eastAsia="zh-CN"/>
        </w:rPr>
        <w:t>端</w:t>
      </w:r>
      <w:r>
        <w:rPr>
          <w:rFonts w:hint="eastAsia"/>
          <w:lang w:val="en-US" w:eastAsia="zh-CN"/>
        </w:rPr>
        <w:t>口。</w:t>
      </w:r>
    </w:p>
    <w:p>
      <w:pPr>
        <w:pStyle w:val="4"/>
        <w:rPr>
          <w:rFonts w:hint="eastAsia"/>
        </w:rPr>
      </w:pPr>
      <w:bookmarkStart w:id="24" w:name="_Toc1715250500"/>
      <w:r>
        <w:rPr>
          <w:rFonts w:hint="default"/>
        </w:rPr>
        <w:t>通用夹具</w:t>
      </w:r>
      <w:r>
        <w:rPr>
          <w:rFonts w:hint="eastAsia"/>
        </w:rPr>
        <w:t>安装</w:t>
      </w:r>
      <w:bookmarkEnd w:id="24"/>
    </w:p>
    <w:p>
      <w:pPr>
        <w:ind w:firstLine="420" w:firstLineChars="200"/>
        <w:rPr>
          <w:rFonts w:hint="default"/>
          <w:lang w:val="en-US" w:eastAsia="zh-CN"/>
        </w:rPr>
      </w:pPr>
      <w:r>
        <w:rPr>
          <w:rFonts w:hint="default"/>
          <w:lang w:eastAsia="zh-CN"/>
        </w:rPr>
        <w:t>通用夹具</w:t>
      </w:r>
      <w:r>
        <w:rPr>
          <w:rFonts w:hint="eastAsia"/>
          <w:lang w:val="en-US" w:eastAsia="zh-CN"/>
        </w:rPr>
        <w:t>安装如图所示：</w:t>
      </w:r>
    </w:p>
    <w:p>
      <w:pPr>
        <w:ind w:firstLine="420" w:firstLineChars="200"/>
        <w:jc w:val="center"/>
        <w:rPr>
          <w:rFonts w:hint="default"/>
          <w:lang w:eastAsia="zh-CN"/>
        </w:rPr>
      </w:pPr>
      <w:r>
        <w:rPr>
          <w:rFonts w:hint="default"/>
          <w:lang w:eastAsia="zh-CN"/>
        </w:rPr>
        <w:drawing>
          <wp:inline distT="0" distB="0" distL="114300" distR="114300">
            <wp:extent cx="3599815" cy="2700020"/>
            <wp:effectExtent l="0" t="0" r="635" b="5080"/>
            <wp:docPr id="11" name="图片 11" descr="1126428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126428940"/>
                    <pic:cNvPicPr>
                      <a:picLocks noChangeAspect="1"/>
                    </pic:cNvPicPr>
                  </pic:nvPicPr>
                  <pic:blipFill>
                    <a:blip r:embed="rId21"/>
                    <a:stretch>
                      <a:fillRect/>
                    </a:stretch>
                  </pic:blipFill>
                  <pic:spPr>
                    <a:xfrm>
                      <a:off x="0" y="0"/>
                      <a:ext cx="3599815" cy="2700020"/>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4.4 通用夹具安装</w:t>
      </w:r>
    </w:p>
    <w:p>
      <w:pPr>
        <w:ind w:firstLine="420" w:firstLineChars="200"/>
        <w:rPr>
          <w:rFonts w:hint="default"/>
          <w:lang w:eastAsia="zh-CN"/>
        </w:rPr>
      </w:pPr>
      <w:r>
        <w:rPr>
          <w:rFonts w:hint="eastAsia"/>
          <w:lang w:val="en-US" w:eastAsia="zh-CN"/>
        </w:rPr>
        <w:t>操作步骤</w:t>
      </w:r>
      <w:r>
        <w:rPr>
          <w:rFonts w:hint="default"/>
          <w:lang w:eastAsia="zh-CN"/>
        </w:rPr>
        <w:t>：</w:t>
      </w:r>
    </w:p>
    <w:p>
      <w:pPr>
        <w:ind w:firstLine="420" w:firstLineChars="200"/>
        <w:rPr>
          <w:rFonts w:hint="default"/>
          <w:lang w:val="en-US" w:eastAsia="zh-CN"/>
        </w:rPr>
      </w:pPr>
      <w:r>
        <w:rPr>
          <w:rFonts w:hint="eastAsia"/>
          <w:lang w:val="en-US" w:eastAsia="zh-CN"/>
        </w:rPr>
        <w:t>步骤1</w:t>
      </w:r>
      <w:r>
        <w:rPr>
          <w:rFonts w:hint="default"/>
          <w:lang w:val="en-US" w:eastAsia="zh-CN"/>
        </w:rPr>
        <w:t xml:space="preserve"> </w:t>
      </w:r>
      <w:r>
        <w:rPr>
          <w:rFonts w:hint="eastAsia"/>
          <w:lang w:val="en-US" w:eastAsia="zh-CN"/>
        </w:rPr>
        <w:t>用自带扳手将</w:t>
      </w:r>
      <w:r>
        <w:rPr>
          <w:rFonts w:hint="default"/>
          <w:lang w:eastAsia="zh-CN"/>
        </w:rPr>
        <w:t>通用夹具</w:t>
      </w:r>
      <w:r>
        <w:rPr>
          <w:rFonts w:hint="eastAsia"/>
          <w:lang w:val="en-US" w:eastAsia="zh-CN"/>
        </w:rPr>
        <w:t>直接固定在机械臂末端。</w:t>
      </w:r>
    </w:p>
    <w:p>
      <w:pPr>
        <w:ind w:firstLine="420" w:firstLineChars="200"/>
        <w:rPr>
          <w:rFonts w:hint="eastAsia"/>
          <w:lang w:val="en-US" w:eastAsia="zh-CN"/>
        </w:rPr>
      </w:pPr>
      <w:r>
        <w:rPr>
          <w:rFonts w:hint="eastAsia"/>
          <w:lang w:val="en-US" w:eastAsia="zh-CN"/>
        </w:rPr>
        <w:t>步骤2</w:t>
      </w:r>
      <w:r>
        <w:rPr>
          <w:rFonts w:hint="default"/>
          <w:lang w:val="en-US" w:eastAsia="zh-CN"/>
        </w:rPr>
        <w:t xml:space="preserve"> </w:t>
      </w:r>
      <w:r>
        <w:rPr>
          <w:rFonts w:hint="eastAsia"/>
          <w:lang w:val="en-US" w:eastAsia="zh-CN"/>
        </w:rPr>
        <w:t>将</w:t>
      </w:r>
      <w:r>
        <w:rPr>
          <w:rFonts w:hint="default"/>
          <w:lang w:eastAsia="zh-CN"/>
        </w:rPr>
        <w:t>画笔等末端工具安装在末端夹具上</w:t>
      </w:r>
      <w:r>
        <w:rPr>
          <w:rFonts w:hint="eastAsia"/>
          <w:lang w:val="en-US" w:eastAsia="zh-CN"/>
        </w:rPr>
        <w:t>。</w:t>
      </w:r>
    </w:p>
    <w:p>
      <w:pPr>
        <w:ind w:firstLine="420" w:firstLineChars="200"/>
        <w:rPr>
          <w:rFonts w:hint="eastAsia"/>
          <w:lang w:val="en-US" w:eastAsia="zh-CN"/>
        </w:rPr>
      </w:pPr>
    </w:p>
    <w:p>
      <w:pPr>
        <w:pStyle w:val="2"/>
        <w:jc w:val="left"/>
      </w:pPr>
      <w:bookmarkStart w:id="25" w:name="_Toc631376914"/>
      <w:r>
        <w:t>电气特性</w:t>
      </w:r>
      <w:bookmarkEnd w:id="25"/>
    </w:p>
    <w:p>
      <w:pPr>
        <w:pStyle w:val="3"/>
      </w:pPr>
      <w:bookmarkStart w:id="26" w:name="_Toc1142208389"/>
      <w:r>
        <w:t>接口板</w:t>
      </w:r>
      <w:bookmarkEnd w:id="26"/>
    </w:p>
    <w:p>
      <w:pPr>
        <w:ind w:firstLine="420" w:firstLineChars="200"/>
      </w:pPr>
      <w:r>
        <w:t>Gauss 6机械臂接口板位于底座背部，示意图如图5.1所示，其功能说明表如表5.1所示</w:t>
      </w:r>
    </w:p>
    <w:p>
      <w:r>
        <w:drawing>
          <wp:inline distT="0" distB="0" distL="114300" distR="114300">
            <wp:extent cx="5260975" cy="2240915"/>
            <wp:effectExtent l="0" t="0" r="15875" b="6985"/>
            <wp:docPr id="27" name="图片 27" descr="webwxgetmsgim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webwxgetmsgimg (1)"/>
                    <pic:cNvPicPr>
                      <a:picLocks noChangeAspect="1"/>
                    </pic:cNvPicPr>
                  </pic:nvPicPr>
                  <pic:blipFill>
                    <a:blip r:embed="rId22"/>
                    <a:stretch>
                      <a:fillRect/>
                    </a:stretch>
                  </pic:blipFill>
                  <pic:spPr>
                    <a:xfrm>
                      <a:off x="0" y="0"/>
                      <a:ext cx="5260975" cy="2240915"/>
                    </a:xfrm>
                    <a:prstGeom prst="rect">
                      <a:avLst/>
                    </a:prstGeom>
                  </pic:spPr>
                </pic:pic>
              </a:graphicData>
            </a:graphic>
          </wp:inline>
        </w:drawing>
      </w:r>
    </w:p>
    <w:p>
      <w:pPr>
        <w:jc w:val="center"/>
      </w:pPr>
      <w:r>
        <w:t>图5.1 接口板示意图</w:t>
      </w:r>
    </w:p>
    <w:p>
      <w:pPr>
        <w:jc w:val="center"/>
      </w:pPr>
      <w:r>
        <w:t>表5.1接口板说明表</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序号</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1</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USB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2</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网络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3</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电源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4</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12V电源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5</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电磁铁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6</w:t>
            </w:r>
          </w:p>
        </w:tc>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三色LED指示灯</w:t>
            </w:r>
          </w:p>
        </w:tc>
      </w:tr>
    </w:tbl>
    <w:p>
      <w:pPr>
        <w:pStyle w:val="3"/>
      </w:pPr>
      <w:bookmarkStart w:id="27" w:name="_Toc1680473017"/>
      <w:r>
        <w:t>指示灯</w:t>
      </w:r>
      <w:bookmarkEnd w:id="27"/>
    </w:p>
    <w:p>
      <w:pPr>
        <w:ind w:firstLine="420" w:firstLineChars="200"/>
      </w:pPr>
      <w:r>
        <w:rPr>
          <w:rFonts w:hint="eastAsia"/>
        </w:rPr>
        <w:t>指示灯状态说明如表 4.2所示</w:t>
      </w:r>
    </w:p>
    <w:p>
      <w:pPr>
        <w:jc w:val="center"/>
      </w:pPr>
      <w:r>
        <w:t>表5.2指示灯说明表</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2" w:hRule="atLeast"/>
        </w:trPr>
        <w:tc>
          <w:tcPr>
            <w:tcW w:w="4261" w:type="dxa"/>
            <w:vAlign w:val="center"/>
          </w:tcPr>
          <w:p>
            <w:pPr>
              <w:jc w:val="center"/>
              <w:rPr>
                <w:rFonts w:hint="eastAsia" w:eastAsiaTheme="minorEastAsia"/>
                <w:vertAlign w:val="baseline"/>
                <w:lang w:val="en-US" w:eastAsia="zh-CN"/>
              </w:rPr>
            </w:pPr>
            <w:r>
              <w:rPr>
                <w:rFonts w:hint="eastAsia"/>
                <w:vertAlign w:val="baseline"/>
                <w:lang w:val="en-US" w:eastAsia="zh-CN"/>
              </w:rPr>
              <w:t>指示灯</w:t>
            </w:r>
          </w:p>
        </w:tc>
        <w:tc>
          <w:tcPr>
            <w:tcW w:w="4261" w:type="dxa"/>
            <w:vAlign w:val="center"/>
          </w:tcPr>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机械臂未上电时，指示灯熄灭；</w:t>
            </w:r>
          </w:p>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红色：机械臂上电后，树莓派启动过程中或树莓派关机后，指示灯为红色；</w:t>
            </w:r>
          </w:p>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绿色：机械臂上电后，ROS固件包启动成功，并连接到WIFI后，指示灯为绿色；</w:t>
            </w:r>
          </w:p>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蓝色：机械臂上电后，ROS固件包启动成功，并建立热点后，指示灯为蓝色；</w:t>
            </w:r>
          </w:p>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粉色：树莓派正在关机时，指示灯为粉色，关机后，指示灯变为红色；</w:t>
            </w:r>
          </w:p>
          <w:p>
            <w:pPr>
              <w:numPr>
                <w:ilvl w:val="0"/>
                <w:numId w:val="2"/>
              </w:numPr>
              <w:ind w:left="420" w:leftChars="0" w:hanging="420" w:firstLineChars="0"/>
              <w:jc w:val="both"/>
              <w:rPr>
                <w:rFonts w:hint="eastAsia" w:eastAsiaTheme="minorEastAsia"/>
                <w:vertAlign w:val="baseline"/>
                <w:lang w:val="en-US" w:eastAsia="zh-CN"/>
              </w:rPr>
            </w:pPr>
            <w:r>
              <w:rPr>
                <w:rFonts w:hint="eastAsia"/>
                <w:vertAlign w:val="baseline"/>
                <w:lang w:val="en-US" w:eastAsia="zh-CN"/>
              </w:rPr>
              <w:t>闪烁：机械臂树莓派与电机通讯故障报警时，指示灯为闪烁状态。</w:t>
            </w:r>
          </w:p>
        </w:tc>
      </w:tr>
    </w:tbl>
    <w:p>
      <w:pPr>
        <w:pStyle w:val="3"/>
        <w:numPr>
          <w:ilvl w:val="1"/>
          <w:numId w:val="0"/>
        </w:numPr>
        <w:ind w:leftChars="0"/>
      </w:pPr>
    </w:p>
    <w:p>
      <w:pPr>
        <w:pStyle w:val="2"/>
        <w:jc w:val="left"/>
      </w:pPr>
      <w:bookmarkStart w:id="28" w:name="_Toc1386566735"/>
      <w:r>
        <w:t>TonyRobot Studio安装及使用</w:t>
      </w:r>
      <w:bookmarkEnd w:id="28"/>
    </w:p>
    <w:p>
      <w:pPr>
        <w:pStyle w:val="3"/>
        <w:rPr>
          <w:rFonts w:hint="default"/>
          <w:lang w:eastAsia="zh-CN"/>
        </w:rPr>
      </w:pPr>
      <w:bookmarkStart w:id="29" w:name="_Toc50818040"/>
      <w:r>
        <w:t>TonyRobot Studio安装</w:t>
      </w:r>
      <w:bookmarkEnd w:id="29"/>
    </w:p>
    <w:p>
      <w:pPr>
        <w:ind w:firstLine="420" w:firstLineChars="200"/>
        <w:rPr>
          <w:rFonts w:hint="default"/>
          <w:lang w:eastAsia="zh-CN"/>
        </w:rPr>
      </w:pPr>
      <w:r>
        <w:rPr>
          <w:rFonts w:hint="default"/>
          <w:lang w:val="en-US" w:eastAsia="zh-CN"/>
        </w:rPr>
        <w:t>TonyRobot Studio软件有Windows和Linux两个版本</w:t>
      </w:r>
      <w:r>
        <w:rPr>
          <w:rFonts w:hint="default"/>
          <w:lang w:eastAsia="zh-CN"/>
        </w:rPr>
        <w:t>，</w:t>
      </w:r>
      <w:r>
        <w:rPr>
          <w:rFonts w:hint="default"/>
          <w:lang w:val="en-US" w:eastAsia="zh-CN"/>
        </w:rPr>
        <w:t>Windows版本双击安装即可；</w:t>
      </w:r>
      <w:r>
        <w:rPr>
          <w:rFonts w:hint="default"/>
          <w:lang w:eastAsia="zh-CN"/>
        </w:rPr>
        <w:t>(注：在Windows环境下,搜索无法获取ip,是由于Windows的防火墙拦截了,解决方案:以Windows 10 为例:所有设置-&gt;更新和安全-&gt;Windows安全中心-&gt;防火墙和网络保护-&gt;允许应用通过防火墙-&gt;更改设置-&gt;找到tonyrobotstudio.exe-&gt;勾选上专用和公用-&gt;点击下面的确定按钮)</w:t>
      </w:r>
    </w:p>
    <w:p>
      <w:pPr>
        <w:ind w:firstLine="420" w:firstLineChars="200"/>
        <w:rPr>
          <w:rFonts w:hint="default"/>
          <w:lang w:val="en-US" w:eastAsia="zh-CN"/>
        </w:rPr>
      </w:pPr>
      <w:r>
        <w:rPr>
          <w:rFonts w:hint="default"/>
          <w:lang w:val="en-US" w:eastAsia="zh-CN"/>
        </w:rPr>
        <w:t>linux版本可双击安装，也可进行命令行安装</w:t>
      </w:r>
      <w:r>
        <w:rPr>
          <w:rFonts w:hint="default"/>
          <w:lang w:eastAsia="zh-CN"/>
        </w:rPr>
        <w:t>，命令行安装指令</w:t>
      </w:r>
      <w:r>
        <w:rPr>
          <w:rFonts w:hint="default"/>
          <w:lang w:val="en-US" w:eastAsia="zh-CN"/>
        </w:rPr>
        <w:t>如下：</w:t>
      </w:r>
    </w:p>
    <w:p>
      <w:pPr>
        <w:ind w:firstLine="420" w:firstLineChars="200"/>
        <w:rPr>
          <w:rFonts w:hint="default"/>
          <w:lang w:val="en-US" w:eastAsia="zh-CN"/>
        </w:rPr>
      </w:pPr>
      <w:r>
        <w:rPr>
          <w:rFonts w:hint="default"/>
          <w:lang w:val="en-US" w:eastAsia="zh-CN"/>
        </w:rPr>
        <w:t>$ cd /path/to/deb/file/</w:t>
      </w:r>
    </w:p>
    <w:p>
      <w:pPr>
        <w:ind w:firstLine="420" w:firstLineChars="200"/>
        <w:rPr>
          <w:rFonts w:hint="default"/>
          <w:lang w:val="en-US" w:eastAsia="zh-CN"/>
        </w:rPr>
      </w:pPr>
      <w:r>
        <w:rPr>
          <w:rFonts w:hint="default"/>
          <w:lang w:val="en-US" w:eastAsia="zh-CN"/>
        </w:rPr>
        <w:t>$ sudo dpkg -i tonyrobotstudio_&lt;version&gt;.deb</w:t>
      </w:r>
    </w:p>
    <w:p>
      <w:pPr>
        <w:ind w:firstLine="420" w:firstLineChars="200"/>
        <w:rPr>
          <w:rFonts w:hint="default"/>
          <w:lang w:eastAsia="zh-CN"/>
        </w:rPr>
      </w:pPr>
      <w:r>
        <w:rPr>
          <w:rFonts w:hint="default"/>
          <w:lang w:eastAsia="zh-CN"/>
        </w:rPr>
        <w:drawing>
          <wp:inline distT="0" distB="0" distL="114300" distR="114300">
            <wp:extent cx="5270500" cy="3153410"/>
            <wp:effectExtent l="0" t="0" r="6350" b="8890"/>
            <wp:docPr id="12" name="图片 12" descr="2018-11-05 16-53-0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18-11-05 16-53-06屏幕截图"/>
                    <pic:cNvPicPr>
                      <a:picLocks noChangeAspect="1"/>
                    </pic:cNvPicPr>
                  </pic:nvPicPr>
                  <pic:blipFill>
                    <a:blip r:embed="rId23"/>
                    <a:stretch>
                      <a:fillRect/>
                    </a:stretch>
                  </pic:blipFill>
                  <pic:spPr>
                    <a:xfrm>
                      <a:off x="0" y="0"/>
                      <a:ext cx="5270500" cy="3153410"/>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6.1 命令行安装TR-Studio</w:t>
      </w:r>
    </w:p>
    <w:p>
      <w:pPr>
        <w:pStyle w:val="3"/>
      </w:pPr>
      <w:bookmarkStart w:id="30" w:name="_Toc512518044"/>
      <w:r>
        <w:t>TonyRobot Studio使用</w:t>
      </w:r>
      <w:bookmarkEnd w:id="30"/>
    </w:p>
    <w:p>
      <w:pPr>
        <w:pStyle w:val="4"/>
        <w:rPr>
          <w:rFonts w:hint="eastAsia"/>
        </w:rPr>
      </w:pPr>
      <w:bookmarkStart w:id="31" w:name="_Toc983129134"/>
      <w:r>
        <w:rPr>
          <w:rFonts w:hint="eastAsia"/>
        </w:rPr>
        <w:t>注册登</w:t>
      </w:r>
      <w:r>
        <w:rPr>
          <w:rFonts w:hint="default"/>
        </w:rPr>
        <w:t>录</w:t>
      </w:r>
      <w:bookmarkEnd w:id="31"/>
    </w:p>
    <w:p>
      <w:pPr>
        <w:ind w:firstLine="420" w:firstLineChars="200"/>
        <w:rPr>
          <w:rFonts w:hint="default"/>
          <w:lang w:val="en-US" w:eastAsia="zh-CN"/>
        </w:rPr>
      </w:pPr>
      <w:r>
        <w:rPr>
          <w:rFonts w:hint="default"/>
          <w:lang w:val="en-US" w:eastAsia="zh-CN"/>
        </w:rPr>
        <w:t>新用户需要注册账号才可登录使用，点击“立即注册”转</w:t>
      </w:r>
      <w:r>
        <w:rPr>
          <w:rFonts w:hint="default"/>
          <w:lang w:eastAsia="zh-CN"/>
        </w:rPr>
        <w:t>至</w:t>
      </w:r>
      <w:r>
        <w:rPr>
          <w:rFonts w:hint="default"/>
          <w:lang w:val="en-US" w:eastAsia="zh-CN"/>
        </w:rPr>
        <w:t>注册页面，按要求填写注册信息。注册成功后</w:t>
      </w:r>
      <w:r>
        <w:rPr>
          <w:rFonts w:hint="default"/>
          <w:lang w:eastAsia="zh-CN"/>
        </w:rPr>
        <w:t>返回登录页面，</w:t>
      </w:r>
      <w:r>
        <w:rPr>
          <w:rFonts w:hint="default"/>
          <w:lang w:val="en-US" w:eastAsia="zh-CN"/>
        </w:rPr>
        <w:t>输入用户名和密码进行登录</w:t>
      </w:r>
      <w:r>
        <w:rPr>
          <w:rFonts w:hint="default"/>
          <w:lang w:eastAsia="zh-CN"/>
        </w:rPr>
        <w:t>即可</w:t>
      </w:r>
      <w:r>
        <w:rPr>
          <w:rFonts w:hint="default"/>
          <w:lang w:val="en-US" w:eastAsia="zh-CN"/>
        </w:rPr>
        <w:t>。</w:t>
      </w:r>
    </w:p>
    <w:p>
      <w:pPr>
        <w:ind w:firstLine="420" w:firstLineChars="200"/>
        <w:rPr>
          <w:rFonts w:hint="eastAsia"/>
          <w:lang w:eastAsia="zh-CN"/>
        </w:rPr>
      </w:pPr>
      <w:r>
        <w:rPr>
          <w:rFonts w:hint="eastAsia"/>
          <w:lang w:eastAsia="zh-CN"/>
        </w:rPr>
        <w:drawing>
          <wp:inline distT="0" distB="0" distL="114300" distR="114300">
            <wp:extent cx="5266055" cy="3888105"/>
            <wp:effectExtent l="0" t="0" r="10795" b="17145"/>
            <wp:docPr id="15" name="图片 15" descr="2018-11-05 16-59-18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18-11-05 16-59-18屏幕截图"/>
                    <pic:cNvPicPr>
                      <a:picLocks noChangeAspect="1"/>
                    </pic:cNvPicPr>
                  </pic:nvPicPr>
                  <pic:blipFill>
                    <a:blip r:embed="rId24"/>
                    <a:stretch>
                      <a:fillRect/>
                    </a:stretch>
                  </pic:blipFill>
                  <pic:spPr>
                    <a:xfrm>
                      <a:off x="0" y="0"/>
                      <a:ext cx="5266055" cy="3888105"/>
                    </a:xfrm>
                    <a:prstGeom prst="rect">
                      <a:avLst/>
                    </a:prstGeom>
                  </pic:spPr>
                </pic:pic>
              </a:graphicData>
            </a:graphic>
          </wp:inline>
        </w:drawing>
      </w:r>
    </w:p>
    <w:p>
      <w:pPr>
        <w:ind w:firstLine="420" w:firstLineChars="200"/>
        <w:rPr>
          <w:rFonts w:hint="eastAsia"/>
          <w:lang w:eastAsia="zh-CN"/>
        </w:rPr>
      </w:pPr>
      <w:r>
        <w:rPr>
          <w:rFonts w:hint="eastAsia"/>
          <w:lang w:eastAsia="zh-CN"/>
        </w:rPr>
        <w:drawing>
          <wp:inline distT="0" distB="0" distL="114300" distR="114300">
            <wp:extent cx="5266055" cy="2896235"/>
            <wp:effectExtent l="0" t="0" r="10795" b="18415"/>
            <wp:docPr id="16" name="图片 16" descr="2018-11-05 17-00-3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018-11-05 17-00-36屏幕截图"/>
                    <pic:cNvPicPr>
                      <a:picLocks noChangeAspect="1"/>
                    </pic:cNvPicPr>
                  </pic:nvPicPr>
                  <pic:blipFill>
                    <a:blip r:embed="rId25"/>
                    <a:stretch>
                      <a:fillRect/>
                    </a:stretch>
                  </pic:blipFill>
                  <pic:spPr>
                    <a:xfrm>
                      <a:off x="0" y="0"/>
                      <a:ext cx="5266055" cy="2896235"/>
                    </a:xfrm>
                    <a:prstGeom prst="rect">
                      <a:avLst/>
                    </a:prstGeom>
                  </pic:spPr>
                </pic:pic>
              </a:graphicData>
            </a:graphic>
          </wp:inline>
        </w:drawing>
      </w:r>
    </w:p>
    <w:p>
      <w:pPr>
        <w:ind w:firstLine="420" w:firstLineChars="200"/>
        <w:jc w:val="center"/>
        <w:rPr>
          <w:rFonts w:hint="eastAsia"/>
          <w:lang w:eastAsia="zh-CN"/>
        </w:rPr>
      </w:pPr>
      <w:r>
        <w:rPr>
          <w:rFonts w:hint="default"/>
          <w:lang w:eastAsia="zh-CN"/>
        </w:rPr>
        <w:t>图6.2注册登录</w:t>
      </w:r>
    </w:p>
    <w:p>
      <w:pPr>
        <w:ind w:firstLine="420" w:firstLineChars="200"/>
        <w:rPr>
          <w:rFonts w:hint="eastAsia"/>
          <w:lang w:eastAsia="zh-CN"/>
        </w:rPr>
      </w:pPr>
    </w:p>
    <w:p>
      <w:pPr>
        <w:pStyle w:val="4"/>
        <w:rPr>
          <w:rFonts w:hint="eastAsia"/>
        </w:rPr>
      </w:pPr>
      <w:bookmarkStart w:id="32" w:name="_Toc1569656688"/>
      <w:r>
        <w:rPr>
          <w:rFonts w:hint="default"/>
        </w:rPr>
        <w:t>远程连接</w:t>
      </w:r>
      <w:bookmarkEnd w:id="32"/>
    </w:p>
    <w:p>
      <w:pPr>
        <w:rPr>
          <w:rFonts w:hint="default"/>
          <w:lang w:val="en-US" w:eastAsia="zh-CN"/>
        </w:rPr>
      </w:pPr>
      <w:r>
        <w:rPr>
          <w:rFonts w:hint="default"/>
        </w:rPr>
        <w:t xml:space="preserve">    </w:t>
      </w:r>
      <w:r>
        <w:rPr>
          <w:rFonts w:hint="default"/>
          <w:lang w:val="en-US" w:eastAsia="zh-CN"/>
        </w:rPr>
        <w:t>进入设置页面，选择“网络设置”，TonyRobot Studio与机械臂可通过热点和WIFI模式进行连接。（首次登录必须选择热点模式）</w:t>
      </w:r>
    </w:p>
    <w:p>
      <w:pPr>
        <w:rPr>
          <w:rFonts w:hint="default"/>
          <w:lang w:val="en-US" w:eastAsia="zh-CN"/>
        </w:rPr>
      </w:pPr>
      <w:r>
        <w:rPr>
          <w:rFonts w:hint="default"/>
          <w:lang w:eastAsia="zh-CN"/>
        </w:rPr>
        <w:t>（1）</w:t>
      </w:r>
      <w:r>
        <w:rPr>
          <w:rFonts w:hint="default"/>
          <w:lang w:val="en-US" w:eastAsia="zh-CN"/>
        </w:rPr>
        <w:t>热点模式</w:t>
      </w:r>
    </w:p>
    <w:p>
      <w:pPr>
        <w:ind w:firstLine="420" w:firstLineChars="200"/>
        <w:rPr>
          <w:rFonts w:hint="default"/>
          <w:lang w:eastAsia="zh-CN"/>
        </w:rPr>
      </w:pPr>
      <w:r>
        <w:rPr>
          <w:rFonts w:hint="default"/>
          <w:lang w:eastAsia="zh-CN"/>
        </w:rPr>
        <w:t>开启机械臂，等待机械臂四轴指示灯变蓝，则说明已开启热点模式。电脑搜索名称为“Gauss”的热点信号，密码为“tonyrobot”；连接成功后进入 TonyRobot Studio热点模式页面，点击连接按钮即可。</w:t>
      </w:r>
    </w:p>
    <w:p>
      <w:pPr>
        <w:ind w:firstLine="420" w:firstLineChars="200"/>
        <w:rPr>
          <w:rFonts w:hint="default"/>
          <w:lang w:eastAsia="zh-CN"/>
        </w:rPr>
      </w:pPr>
      <w:r>
        <w:rPr>
          <w:rFonts w:hint="default"/>
          <w:lang w:eastAsia="zh-CN"/>
        </w:rPr>
        <w:drawing>
          <wp:inline distT="0" distB="0" distL="114300" distR="114300">
            <wp:extent cx="5266055" cy="2896235"/>
            <wp:effectExtent l="0" t="0" r="10795" b="18415"/>
            <wp:docPr id="1" name="图片 1" descr="2018-11-06 11-38-30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8-11-06 11-38-30屏幕截图"/>
                    <pic:cNvPicPr>
                      <a:picLocks noChangeAspect="1"/>
                    </pic:cNvPicPr>
                  </pic:nvPicPr>
                  <pic:blipFill>
                    <a:blip r:embed="rId26"/>
                    <a:stretch>
                      <a:fillRect/>
                    </a:stretch>
                  </pic:blipFill>
                  <pic:spPr>
                    <a:xfrm>
                      <a:off x="0" y="0"/>
                      <a:ext cx="5266055" cy="2896235"/>
                    </a:xfrm>
                    <a:prstGeom prst="rect">
                      <a:avLst/>
                    </a:prstGeom>
                  </pic:spPr>
                </pic:pic>
              </a:graphicData>
            </a:graphic>
          </wp:inline>
        </w:drawing>
      </w:r>
    </w:p>
    <w:p>
      <w:pPr>
        <w:ind w:firstLine="420" w:firstLineChars="200"/>
        <w:jc w:val="center"/>
        <w:rPr>
          <w:rFonts w:hint="default"/>
          <w:lang w:eastAsia="zh-CN"/>
        </w:rPr>
      </w:pPr>
      <w:r>
        <w:rPr>
          <w:rFonts w:hint="default"/>
          <w:lang w:eastAsia="zh-CN"/>
        </w:rPr>
        <w:t>图6.3 热点连接</w:t>
      </w:r>
    </w:p>
    <w:p>
      <w:pPr>
        <w:rPr>
          <w:rFonts w:hint="eastAsia"/>
          <w:lang w:val="en-US" w:eastAsia="zh-CN"/>
        </w:rPr>
      </w:pPr>
      <w:r>
        <w:rPr>
          <w:rFonts w:hint="default"/>
          <w:lang w:eastAsia="zh-CN"/>
        </w:rPr>
        <w:t>（2）</w:t>
      </w:r>
      <w:r>
        <w:rPr>
          <w:rFonts w:hint="default"/>
          <w:lang w:val="en-US" w:eastAsia="zh-CN"/>
        </w:rPr>
        <w:t>WIFI模式</w:t>
      </w:r>
    </w:p>
    <w:p>
      <w:pPr>
        <w:ind w:firstLine="420" w:firstLineChars="200"/>
        <w:rPr>
          <w:rFonts w:hint="default"/>
          <w:lang w:eastAsia="zh-CN"/>
        </w:rPr>
      </w:pPr>
      <w:r>
        <w:rPr>
          <w:rFonts w:hint="default"/>
          <w:lang w:eastAsia="zh-CN"/>
        </w:rPr>
        <w:t>进入WIFI模式页面，输入要连接的WIFI名称和密码，点击“连接至WIFI设备”，等待机械臂四轴指示灯变为绿色，则说明WIFI连接成功。此时将电脑连接至此WIFI，然后点击搜索按钮，直至“Tags Mode”出现机械臂的IP，选择IP后点击“连接设备”即可。</w:t>
      </w:r>
      <w:r>
        <w:rPr>
          <w:rFonts w:hint="default"/>
          <w:lang w:val="en-US" w:eastAsia="zh-CN"/>
        </w:rPr>
        <w:t xml:space="preserve"> </w:t>
      </w:r>
      <w:r>
        <w:rPr>
          <w:rFonts w:hint="default"/>
          <w:lang w:eastAsia="zh-CN"/>
        </w:rPr>
        <w:t xml:space="preserve"> </w:t>
      </w:r>
    </w:p>
    <w:p>
      <w:pPr>
        <w:ind w:firstLine="420" w:firstLineChars="200"/>
        <w:rPr>
          <w:rFonts w:hint="default"/>
          <w:lang w:eastAsia="zh-CN"/>
        </w:rPr>
      </w:pPr>
      <w:r>
        <w:rPr>
          <w:rFonts w:hint="default"/>
          <w:lang w:eastAsia="zh-CN"/>
        </w:rPr>
        <w:drawing>
          <wp:inline distT="0" distB="0" distL="114300" distR="114300">
            <wp:extent cx="5267325" cy="1699895"/>
            <wp:effectExtent l="0" t="0" r="9525" b="14605"/>
            <wp:docPr id="7" name="图片 7" descr="2018-11-06 11-34-1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8-11-06 11-34-12屏幕截图"/>
                    <pic:cNvPicPr>
                      <a:picLocks noChangeAspect="1"/>
                    </pic:cNvPicPr>
                  </pic:nvPicPr>
                  <pic:blipFill>
                    <a:blip r:embed="rId27"/>
                    <a:stretch>
                      <a:fillRect/>
                    </a:stretch>
                  </pic:blipFill>
                  <pic:spPr>
                    <a:xfrm>
                      <a:off x="0" y="0"/>
                      <a:ext cx="5267325" cy="1699895"/>
                    </a:xfrm>
                    <a:prstGeom prst="rect">
                      <a:avLst/>
                    </a:prstGeom>
                  </pic:spPr>
                </pic:pic>
              </a:graphicData>
            </a:graphic>
          </wp:inline>
        </w:drawing>
      </w:r>
    </w:p>
    <w:p>
      <w:pPr>
        <w:ind w:firstLine="420" w:firstLineChars="200"/>
        <w:rPr>
          <w:rFonts w:hint="eastAsia"/>
          <w:lang w:eastAsia="zh-CN"/>
        </w:rPr>
      </w:pPr>
      <w:r>
        <w:rPr>
          <w:rFonts w:hint="eastAsia"/>
          <w:lang w:eastAsia="zh-CN"/>
        </w:rPr>
        <w:drawing>
          <wp:inline distT="0" distB="0" distL="114300" distR="114300">
            <wp:extent cx="5266055" cy="2896235"/>
            <wp:effectExtent l="0" t="0" r="10795" b="18415"/>
            <wp:docPr id="3" name="图片 3" descr="2018-11-06 11-36-3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18-11-06 11-36-32屏幕截图"/>
                    <pic:cNvPicPr>
                      <a:picLocks noChangeAspect="1"/>
                    </pic:cNvPicPr>
                  </pic:nvPicPr>
                  <pic:blipFill>
                    <a:blip r:embed="rId28"/>
                    <a:stretch>
                      <a:fillRect/>
                    </a:stretch>
                  </pic:blipFill>
                  <pic:spPr>
                    <a:xfrm>
                      <a:off x="0" y="0"/>
                      <a:ext cx="5266055" cy="2896235"/>
                    </a:xfrm>
                    <a:prstGeom prst="rect">
                      <a:avLst/>
                    </a:prstGeom>
                  </pic:spPr>
                </pic:pic>
              </a:graphicData>
            </a:graphic>
          </wp:inline>
        </w:drawing>
      </w:r>
    </w:p>
    <w:p>
      <w:pPr>
        <w:ind w:firstLine="420" w:firstLineChars="200"/>
        <w:jc w:val="center"/>
        <w:rPr>
          <w:rFonts w:hint="eastAsia"/>
          <w:lang w:eastAsia="zh-CN"/>
        </w:rPr>
      </w:pPr>
      <w:r>
        <w:rPr>
          <w:rFonts w:hint="default"/>
          <w:lang w:eastAsia="zh-CN"/>
        </w:rPr>
        <w:t>图6.4 WIFI连接</w:t>
      </w:r>
    </w:p>
    <w:p>
      <w:pPr>
        <w:pStyle w:val="4"/>
        <w:rPr>
          <w:rFonts w:hint="eastAsia"/>
        </w:rPr>
      </w:pPr>
      <w:bookmarkStart w:id="33" w:name="_Toc1265493055"/>
      <w:r>
        <w:rPr>
          <w:rFonts w:hint="default" w:asciiTheme="minorHAnsi" w:hAnsiTheme="minorHAnsi" w:eastAsiaTheme="minorEastAsia" w:cstheme="minorBidi"/>
          <w:b/>
          <w:bCs/>
          <w:kern w:val="2"/>
          <w:sz w:val="21"/>
          <w:szCs w:val="32"/>
          <w:lang w:eastAsia="zh-CN" w:bidi="ar-SA"/>
        </w:rPr>
        <w:t>零点校准</w:t>
      </w:r>
      <w:bookmarkEnd w:id="33"/>
    </w:p>
    <w:p>
      <w:pPr>
        <w:rPr>
          <w:rFonts w:hint="default" w:ascii="Times New Roman" w:hAnsi="Times New Roman" w:cstheme="minorBidi"/>
          <w:b w:val="0"/>
          <w:bCs w:val="0"/>
          <w:kern w:val="2"/>
          <w:sz w:val="21"/>
          <w:szCs w:val="22"/>
          <w:lang w:eastAsia="zh-CN" w:bidi="ar-SA"/>
        </w:rPr>
      </w:pPr>
      <w:r>
        <w:rPr>
          <w:rFonts w:hint="default" w:cstheme="minorBidi"/>
          <w:b/>
          <w:bCs/>
          <w:kern w:val="2"/>
          <w:sz w:val="21"/>
          <w:szCs w:val="32"/>
          <w:lang w:eastAsia="zh-CN" w:bidi="ar-SA"/>
        </w:rPr>
        <w:t xml:space="preserve">     </w:t>
      </w:r>
      <w:r>
        <w:rPr>
          <w:rFonts w:hint="default" w:ascii="Times New Roman" w:hAnsi="Times New Roman" w:cstheme="minorBidi"/>
          <w:b w:val="0"/>
          <w:bCs w:val="0"/>
          <w:kern w:val="2"/>
          <w:sz w:val="21"/>
          <w:szCs w:val="22"/>
          <w:lang w:eastAsia="zh-CN" w:bidi="ar-SA"/>
        </w:rPr>
        <w:t>TonyRobot Studio与Gauss机械臂连接后，点击左上角“零点校准”按钮，机械臂进行校准，校准成功后可进行“实时控制”和“手持示教”功能。</w:t>
      </w:r>
    </w:p>
    <w:p>
      <w:pPr>
        <w:jc w:val="center"/>
        <w:rPr>
          <w:rFonts w:hint="eastAsia" w:ascii="Times New Roman" w:hAnsi="Times New Roman" w:cstheme="minorBidi"/>
          <w:b w:val="0"/>
          <w:bCs w:val="0"/>
          <w:kern w:val="2"/>
          <w:sz w:val="21"/>
          <w:szCs w:val="22"/>
          <w:lang w:eastAsia="zh-CN" w:bidi="ar-SA"/>
        </w:rPr>
      </w:pPr>
      <w:r>
        <w:rPr>
          <w:rFonts w:hint="eastAsia" w:ascii="Times New Roman" w:hAnsi="Times New Roman" w:cstheme="minorBidi"/>
          <w:b w:val="0"/>
          <w:bCs w:val="0"/>
          <w:kern w:val="2"/>
          <w:sz w:val="21"/>
          <w:szCs w:val="22"/>
          <w:lang w:eastAsia="zh-CN" w:bidi="ar-SA"/>
        </w:rPr>
        <w:drawing>
          <wp:inline distT="0" distB="0" distL="114300" distR="114300">
            <wp:extent cx="5271770" cy="2861945"/>
            <wp:effectExtent l="0" t="0" r="5080" b="14605"/>
            <wp:docPr id="10" name="图片 10" descr="2018-11-06 11-44-2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18-11-06 11-44-29屏幕截图"/>
                    <pic:cNvPicPr>
                      <a:picLocks noChangeAspect="1"/>
                    </pic:cNvPicPr>
                  </pic:nvPicPr>
                  <pic:blipFill>
                    <a:blip r:embed="rId29"/>
                    <a:stretch>
                      <a:fillRect/>
                    </a:stretch>
                  </pic:blipFill>
                  <pic:spPr>
                    <a:xfrm>
                      <a:off x="0" y="0"/>
                      <a:ext cx="5271770" cy="2861945"/>
                    </a:xfrm>
                    <a:prstGeom prst="rect">
                      <a:avLst/>
                    </a:prstGeom>
                  </pic:spPr>
                </pic:pic>
              </a:graphicData>
            </a:graphic>
          </wp:inline>
        </w:drawing>
      </w:r>
    </w:p>
    <w:p>
      <w:pPr>
        <w:jc w:val="center"/>
        <w:rPr>
          <w:rFonts w:hint="eastAsia" w:ascii="Times New Roman" w:hAnsi="Times New Roman" w:cstheme="minorBidi"/>
          <w:b w:val="0"/>
          <w:bCs w:val="0"/>
          <w:kern w:val="2"/>
          <w:sz w:val="21"/>
          <w:szCs w:val="22"/>
          <w:lang w:eastAsia="zh-CN" w:bidi="ar-SA"/>
        </w:rPr>
      </w:pPr>
      <w:r>
        <w:rPr>
          <w:rFonts w:hint="default" w:ascii="Times New Roman" w:hAnsi="Times New Roman" w:cstheme="minorBidi"/>
          <w:b w:val="0"/>
          <w:bCs w:val="0"/>
          <w:kern w:val="2"/>
          <w:sz w:val="21"/>
          <w:szCs w:val="22"/>
          <w:lang w:eastAsia="zh-CN" w:bidi="ar-SA"/>
        </w:rPr>
        <w:t>图6.5 零点校准</w:t>
      </w:r>
    </w:p>
    <w:p>
      <w:pPr>
        <w:pStyle w:val="4"/>
        <w:rPr>
          <w:rFonts w:hint="eastAsia"/>
        </w:rPr>
      </w:pPr>
      <w:bookmarkStart w:id="34" w:name="_Toc1216481482"/>
      <w:r>
        <w:rPr>
          <w:rFonts w:hint="default"/>
        </w:rPr>
        <w:t>末端</w:t>
      </w:r>
      <w:r>
        <w:rPr>
          <w:rFonts w:hint="eastAsia"/>
        </w:rPr>
        <w:t>执行器设置</w:t>
      </w:r>
      <w:bookmarkEnd w:id="34"/>
    </w:p>
    <w:p>
      <w:pPr>
        <w:rPr>
          <w:rFonts w:hint="default" w:ascii="Times New Roman" w:hAnsi="Times New Roman" w:eastAsiaTheme="minorEastAsia" w:cstheme="minorBidi"/>
          <w:b w:val="0"/>
          <w:bCs w:val="0"/>
          <w:kern w:val="2"/>
          <w:sz w:val="21"/>
          <w:szCs w:val="22"/>
          <w:lang w:eastAsia="zh-CN" w:bidi="ar-SA"/>
        </w:rPr>
      </w:pPr>
      <w:r>
        <w:rPr>
          <w:rFonts w:hint="default"/>
        </w:rPr>
        <w:t xml:space="preserve">     </w:t>
      </w:r>
      <w:r>
        <w:rPr>
          <w:rFonts w:hint="default" w:ascii="Times New Roman" w:hAnsi="Times New Roman" w:eastAsiaTheme="minorEastAsia" w:cstheme="minorBidi"/>
          <w:b w:val="0"/>
          <w:bCs w:val="0"/>
          <w:kern w:val="2"/>
          <w:sz w:val="21"/>
          <w:szCs w:val="22"/>
          <w:lang w:eastAsia="zh-CN" w:bidi="ar-SA"/>
        </w:rPr>
        <w:t>进入“设置-执行器设置”页面，选择末端类型，然后点击“保存”按钮，会在页面下方新增末端执行器，点击“使用”按钮；切换成功后</w:t>
      </w:r>
      <w:r>
        <w:rPr>
          <w:rFonts w:hint="default" w:ascii="Times New Roman" w:hAnsi="Times New Roman" w:cstheme="minorBidi"/>
          <w:b w:val="0"/>
          <w:bCs w:val="0"/>
          <w:kern w:val="2"/>
          <w:sz w:val="21"/>
          <w:szCs w:val="22"/>
          <w:lang w:eastAsia="zh-CN" w:bidi="ar-SA"/>
        </w:rPr>
        <w:t>，</w:t>
      </w:r>
      <w:r>
        <w:rPr>
          <w:rFonts w:hint="default" w:ascii="Times New Roman" w:hAnsi="Times New Roman" w:eastAsiaTheme="minorEastAsia" w:cstheme="minorBidi"/>
          <w:b w:val="0"/>
          <w:bCs w:val="0"/>
          <w:kern w:val="2"/>
          <w:sz w:val="21"/>
          <w:szCs w:val="22"/>
          <w:lang w:eastAsia="zh-CN" w:bidi="ar-SA"/>
        </w:rPr>
        <w:t>当前状态栏会显示当前末端执行器</w:t>
      </w:r>
      <w:r>
        <w:rPr>
          <w:rFonts w:hint="default" w:ascii="Times New Roman" w:hAnsi="Times New Roman" w:cstheme="minorBidi"/>
          <w:b w:val="0"/>
          <w:bCs w:val="0"/>
          <w:kern w:val="2"/>
          <w:sz w:val="21"/>
          <w:szCs w:val="22"/>
          <w:lang w:eastAsia="zh-CN" w:bidi="ar-SA"/>
        </w:rPr>
        <w:t>的类型</w:t>
      </w:r>
      <w:r>
        <w:rPr>
          <w:rFonts w:hint="default" w:ascii="Times New Roman" w:hAnsi="Times New Roman" w:eastAsiaTheme="minorEastAsia" w:cstheme="minorBidi"/>
          <w:b w:val="0"/>
          <w:bCs w:val="0"/>
          <w:kern w:val="2"/>
          <w:sz w:val="21"/>
          <w:szCs w:val="22"/>
          <w:lang w:eastAsia="zh-CN" w:bidi="ar-SA"/>
        </w:rPr>
        <w:t>。切换至实时控制页面，末端执行器栏也会显示当前执行器的类型。</w:t>
      </w:r>
    </w:p>
    <w:p>
      <w:pPr>
        <w:jc w:val="center"/>
        <w:rPr>
          <w:rFonts w:hint="eastAsia" w:ascii="Times New Roman" w:hAnsi="Times New Roman" w:eastAsiaTheme="minorEastAsia" w:cstheme="minorBidi"/>
          <w:b w:val="0"/>
          <w:bCs w:val="0"/>
          <w:kern w:val="2"/>
          <w:sz w:val="21"/>
          <w:szCs w:val="22"/>
          <w:lang w:eastAsia="zh-CN" w:bidi="ar-SA"/>
        </w:rPr>
      </w:pPr>
      <w:r>
        <w:rPr>
          <w:rFonts w:hint="eastAsia" w:ascii="Times New Roman" w:hAnsi="Times New Roman" w:eastAsiaTheme="minorEastAsia" w:cstheme="minorBidi"/>
          <w:b w:val="0"/>
          <w:bCs w:val="0"/>
          <w:kern w:val="2"/>
          <w:sz w:val="21"/>
          <w:szCs w:val="22"/>
          <w:lang w:eastAsia="zh-CN" w:bidi="ar-SA"/>
        </w:rPr>
        <w:drawing>
          <wp:inline distT="0" distB="0" distL="114300" distR="114300">
            <wp:extent cx="5266055" cy="2896235"/>
            <wp:effectExtent l="0" t="0" r="10795" b="18415"/>
            <wp:docPr id="17" name="图片 17" descr="2018-11-06 11-47-0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18-11-06 11-47-02屏幕截图"/>
                    <pic:cNvPicPr>
                      <a:picLocks noChangeAspect="1"/>
                    </pic:cNvPicPr>
                  </pic:nvPicPr>
                  <pic:blipFill>
                    <a:blip r:embed="rId30"/>
                    <a:stretch>
                      <a:fillRect/>
                    </a:stretch>
                  </pic:blipFill>
                  <pic:spPr>
                    <a:xfrm>
                      <a:off x="0" y="0"/>
                      <a:ext cx="5266055" cy="2896235"/>
                    </a:xfrm>
                    <a:prstGeom prst="rect">
                      <a:avLst/>
                    </a:prstGeom>
                  </pic:spPr>
                </pic:pic>
              </a:graphicData>
            </a:graphic>
          </wp:inline>
        </w:drawing>
      </w:r>
    </w:p>
    <w:p>
      <w:pPr>
        <w:jc w:val="center"/>
        <w:rPr>
          <w:rFonts w:hint="eastAsia" w:ascii="Times New Roman" w:hAnsi="Times New Roman" w:eastAsiaTheme="minorEastAsia" w:cstheme="minorBidi"/>
          <w:b w:val="0"/>
          <w:bCs w:val="0"/>
          <w:kern w:val="2"/>
          <w:sz w:val="21"/>
          <w:szCs w:val="22"/>
          <w:lang w:eastAsia="zh-CN" w:bidi="ar-SA"/>
        </w:rPr>
      </w:pPr>
      <w:r>
        <w:rPr>
          <w:rFonts w:hint="default" w:ascii="Times New Roman" w:hAnsi="Times New Roman" w:cstheme="minorBidi"/>
          <w:b w:val="0"/>
          <w:bCs w:val="0"/>
          <w:kern w:val="2"/>
          <w:sz w:val="21"/>
          <w:szCs w:val="22"/>
          <w:lang w:eastAsia="zh-CN" w:bidi="ar-SA"/>
        </w:rPr>
        <w:t>图6.6 执行器设置</w:t>
      </w:r>
    </w:p>
    <w:p>
      <w:pPr>
        <w:pStyle w:val="4"/>
        <w:rPr>
          <w:rFonts w:hint="eastAsia"/>
        </w:rPr>
      </w:pPr>
      <w:bookmarkStart w:id="35" w:name="_Toc1532365824"/>
      <w:r>
        <w:rPr>
          <w:rFonts w:hint="default"/>
        </w:rPr>
        <w:t>指令</w:t>
      </w:r>
      <w:r>
        <w:rPr>
          <w:rFonts w:hint="eastAsia"/>
        </w:rPr>
        <w:t>控制</w:t>
      </w:r>
      <w:bookmarkEnd w:id="35"/>
    </w:p>
    <w:p>
      <w:pPr>
        <w:ind w:firstLine="420" w:firstLineChars="200"/>
        <w:rPr>
          <w:rFonts w:hint="default"/>
        </w:rPr>
      </w:pPr>
      <w:r>
        <w:rPr>
          <w:rFonts w:hint="default"/>
        </w:rPr>
        <w:t>机械臂零点校准成功后，进入实时控制页面，可通过关节坐标系和直角坐标系进行实时控制，当前状态栏显示的数据为各个关节的度数。控制栏输入要移动的关节度数，点击“移动”按钮，机械臂可按指令移动至设置姿态。</w:t>
      </w:r>
    </w:p>
    <w:p>
      <w:pPr>
        <w:ind w:firstLine="420"/>
        <w:rPr>
          <w:rFonts w:hint="default"/>
        </w:rPr>
      </w:pPr>
      <w:r>
        <w:rPr>
          <w:rFonts w:hint="default"/>
        </w:rPr>
        <w:t>在右侧的末端执行器栏，通过设置开关可实现对末端执行器的控制。</w:t>
      </w:r>
    </w:p>
    <w:p>
      <w:pPr>
        <w:ind w:firstLine="420"/>
        <w:rPr>
          <w:rFonts w:hint="eastAsia"/>
        </w:rPr>
      </w:pPr>
      <w:r>
        <w:rPr>
          <w:rFonts w:hint="eastAsia"/>
        </w:rPr>
        <w:drawing>
          <wp:inline distT="0" distB="0" distL="114300" distR="114300">
            <wp:extent cx="5266055" cy="2896235"/>
            <wp:effectExtent l="0" t="0" r="10795" b="18415"/>
            <wp:docPr id="20" name="图片 20" descr="2018-11-06 11-52-0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18-11-06 11-52-01屏幕截图"/>
                    <pic:cNvPicPr>
                      <a:picLocks noChangeAspect="1"/>
                    </pic:cNvPicPr>
                  </pic:nvPicPr>
                  <pic:blipFill>
                    <a:blip r:embed="rId31"/>
                    <a:stretch>
                      <a:fillRect/>
                    </a:stretch>
                  </pic:blipFill>
                  <pic:spPr>
                    <a:xfrm>
                      <a:off x="0" y="0"/>
                      <a:ext cx="5266055" cy="2896235"/>
                    </a:xfrm>
                    <a:prstGeom prst="rect">
                      <a:avLst/>
                    </a:prstGeom>
                  </pic:spPr>
                </pic:pic>
              </a:graphicData>
            </a:graphic>
          </wp:inline>
        </w:drawing>
      </w:r>
    </w:p>
    <w:p>
      <w:pPr>
        <w:ind w:firstLine="420"/>
        <w:rPr>
          <w:rFonts w:hint="eastAsia"/>
        </w:rPr>
      </w:pPr>
      <w:r>
        <w:rPr>
          <w:rFonts w:hint="eastAsia"/>
        </w:rPr>
        <w:drawing>
          <wp:inline distT="0" distB="0" distL="114300" distR="114300">
            <wp:extent cx="5266055" cy="2896235"/>
            <wp:effectExtent l="0" t="0" r="10795" b="18415"/>
            <wp:docPr id="24" name="图片 24" descr="2018-11-06 11-56-2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11-06 11-56-21屏幕截图"/>
                    <pic:cNvPicPr>
                      <a:picLocks noChangeAspect="1"/>
                    </pic:cNvPicPr>
                  </pic:nvPicPr>
                  <pic:blipFill>
                    <a:blip r:embed="rId32"/>
                    <a:stretch>
                      <a:fillRect/>
                    </a:stretch>
                  </pic:blipFill>
                  <pic:spPr>
                    <a:xfrm>
                      <a:off x="0" y="0"/>
                      <a:ext cx="5266055" cy="2896235"/>
                    </a:xfrm>
                    <a:prstGeom prst="rect">
                      <a:avLst/>
                    </a:prstGeom>
                  </pic:spPr>
                </pic:pic>
              </a:graphicData>
            </a:graphic>
          </wp:inline>
        </w:drawing>
      </w:r>
    </w:p>
    <w:p>
      <w:pPr>
        <w:ind w:firstLine="420"/>
        <w:jc w:val="center"/>
        <w:rPr>
          <w:rFonts w:hint="eastAsia"/>
        </w:rPr>
      </w:pPr>
      <w:r>
        <w:rPr>
          <w:rFonts w:hint="default"/>
        </w:rPr>
        <w:t>图6.7指令控制</w:t>
      </w:r>
    </w:p>
    <w:p>
      <w:pPr>
        <w:pStyle w:val="4"/>
        <w:rPr>
          <w:rFonts w:hint="eastAsia"/>
        </w:rPr>
      </w:pPr>
      <w:bookmarkStart w:id="36" w:name="_Toc393206622"/>
      <w:r>
        <w:rPr>
          <w:rFonts w:hint="eastAsia"/>
        </w:rPr>
        <w:t>手持示教</w:t>
      </w:r>
      <w:bookmarkEnd w:id="36"/>
    </w:p>
    <w:p>
      <w:pPr>
        <w:rPr>
          <w:rFonts w:hint="default"/>
        </w:rPr>
      </w:pPr>
      <w:r>
        <w:rPr>
          <w:rFonts w:hint="default"/>
        </w:rPr>
        <w:t xml:space="preserve">    打开手持示教页面，新建示教文件，打开“示教模式”按钮，点击右侧“存点”按钮,可存储机械臂当前姿态数据；也可在姿态数据后添加末端执行器的动作。</w:t>
      </w:r>
    </w:p>
    <w:p>
      <w:pPr>
        <w:rPr>
          <w:rFonts w:hint="default"/>
        </w:rPr>
      </w:pPr>
      <w:r>
        <w:rPr>
          <w:rFonts w:hint="default"/>
        </w:rPr>
        <w:t xml:space="preserve">    示教文件创建完成后，选中要执行的条目，在loop栏填写动作循环次数，点击“开始”按钮，机械臂可按指令执行以上动作。</w:t>
      </w:r>
    </w:p>
    <w:p>
      <w:pPr>
        <w:rPr>
          <w:rFonts w:hint="eastAsia"/>
        </w:rPr>
      </w:pPr>
      <w:r>
        <w:rPr>
          <w:rFonts w:hint="eastAsia"/>
        </w:rPr>
        <w:drawing>
          <wp:inline distT="0" distB="0" distL="114300" distR="114300">
            <wp:extent cx="5266055" cy="2896235"/>
            <wp:effectExtent l="0" t="0" r="10795" b="18415"/>
            <wp:docPr id="25" name="图片 25" descr="2018-11-06 12-00-4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018-11-06 12-00-49屏幕截图"/>
                    <pic:cNvPicPr>
                      <a:picLocks noChangeAspect="1"/>
                    </pic:cNvPicPr>
                  </pic:nvPicPr>
                  <pic:blipFill>
                    <a:blip r:embed="rId33"/>
                    <a:stretch>
                      <a:fillRect/>
                    </a:stretch>
                  </pic:blipFill>
                  <pic:spPr>
                    <a:xfrm>
                      <a:off x="0" y="0"/>
                      <a:ext cx="5266055" cy="2896235"/>
                    </a:xfrm>
                    <a:prstGeom prst="rect">
                      <a:avLst/>
                    </a:prstGeom>
                  </pic:spPr>
                </pic:pic>
              </a:graphicData>
            </a:graphic>
          </wp:inline>
        </w:drawing>
      </w:r>
    </w:p>
    <w:p>
      <w:pPr>
        <w:jc w:val="center"/>
        <w:rPr>
          <w:rFonts w:hint="eastAsia"/>
        </w:rPr>
      </w:pPr>
      <w:r>
        <w:rPr>
          <w:rFonts w:hint="default"/>
        </w:rPr>
        <w:t>图6.8 手持示教</w:t>
      </w:r>
    </w:p>
    <w:p>
      <w:pPr>
        <w:jc w:val="center"/>
        <w:rPr>
          <w:rFonts w:hint="eastAsia"/>
        </w:rPr>
      </w:pPr>
    </w:p>
    <w:p>
      <w:pPr>
        <w:pStyle w:val="4"/>
        <w:rPr>
          <w:rFonts w:hint="eastAsia"/>
        </w:rPr>
      </w:pPr>
      <w:bookmarkStart w:id="37" w:name="_Toc90907022"/>
      <w:r>
        <w:rPr>
          <w:rFonts w:hint="eastAsia"/>
        </w:rPr>
        <w:t>Blockly</w:t>
      </w:r>
      <w:bookmarkEnd w:id="37"/>
    </w:p>
    <w:p>
      <w:pPr>
        <w:rPr>
          <w:rFonts w:hint="default"/>
          <w:lang w:eastAsia="zh-CN"/>
        </w:rPr>
      </w:pPr>
      <w:r>
        <w:rPr>
          <w:rFonts w:hint="default"/>
          <w:lang w:eastAsia="zh-CN"/>
        </w:rPr>
        <w:t xml:space="preserve">    打开Blockly页面，新建Blockly文件，通过可视化编程的方式构建出应用程序，从而实现对机械臂的控制。例如我们可以构建一个夹爪取物的程序，然后让机械臂进行循环动作100次，具体代码如下图所示：</w:t>
      </w:r>
    </w:p>
    <w:p>
      <w:pPr>
        <w:jc w:val="center"/>
        <w:rPr>
          <w:rFonts w:hint="default"/>
          <w:lang w:eastAsia="zh-CN"/>
        </w:rPr>
      </w:pPr>
      <w:r>
        <w:rPr>
          <w:rFonts w:hint="default"/>
          <w:lang w:eastAsia="zh-CN"/>
        </w:rPr>
        <w:drawing>
          <wp:inline distT="0" distB="0" distL="114300" distR="114300">
            <wp:extent cx="5036820" cy="1633220"/>
            <wp:effectExtent l="0" t="0" r="11430" b="5080"/>
            <wp:docPr id="13" name="图片 13" descr="2018-11-01 11-09-48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18-11-01 11-09-48屏幕截图"/>
                    <pic:cNvPicPr>
                      <a:picLocks noChangeAspect="1"/>
                    </pic:cNvPicPr>
                  </pic:nvPicPr>
                  <pic:blipFill>
                    <a:blip r:embed="rId34"/>
                    <a:stretch>
                      <a:fillRect/>
                    </a:stretch>
                  </pic:blipFill>
                  <pic:spPr>
                    <a:xfrm>
                      <a:off x="0" y="0"/>
                      <a:ext cx="5036820" cy="1633220"/>
                    </a:xfrm>
                    <a:prstGeom prst="rect">
                      <a:avLst/>
                    </a:prstGeom>
                  </pic:spPr>
                </pic:pic>
              </a:graphicData>
            </a:graphic>
          </wp:inline>
        </w:drawing>
      </w:r>
    </w:p>
    <w:p>
      <w:pPr>
        <w:jc w:val="center"/>
        <w:rPr>
          <w:rFonts w:hint="default"/>
          <w:lang w:eastAsia="zh-CN"/>
        </w:rPr>
      </w:pPr>
      <w:r>
        <w:rPr>
          <w:rFonts w:hint="default"/>
          <w:lang w:eastAsia="zh-CN"/>
        </w:rPr>
        <w:t>图6.9 Blockly控制</w:t>
      </w:r>
    </w:p>
    <w:p>
      <w:pPr>
        <w:pStyle w:val="4"/>
        <w:rPr>
          <w:rFonts w:hint="default"/>
          <w:lang w:eastAsia="zh-CN"/>
        </w:rPr>
      </w:pPr>
      <w:bookmarkStart w:id="38" w:name="_Toc518442065"/>
      <w:r>
        <w:rPr>
          <w:rFonts w:hint="default"/>
          <w:lang w:eastAsia="zh-CN"/>
        </w:rPr>
        <w:t>日志查阅</w:t>
      </w:r>
      <w:bookmarkEnd w:id="38"/>
    </w:p>
    <w:p>
      <w:pPr>
        <w:ind w:firstLine="420" w:firstLineChars="200"/>
        <w:rPr>
          <w:rFonts w:hint="default"/>
          <w:lang w:eastAsia="zh-CN"/>
        </w:rPr>
      </w:pPr>
      <w:r>
        <w:rPr>
          <w:rFonts w:hint="default"/>
          <w:lang w:eastAsia="zh-CN"/>
        </w:rPr>
        <w:t>切换至日志页面，可查阅执行动作的成功、警告和报警内容。</w:t>
      </w:r>
    </w:p>
    <w:p>
      <w:pPr>
        <w:jc w:val="center"/>
        <w:rPr>
          <w:rFonts w:hint="default"/>
          <w:lang w:eastAsia="zh-CN"/>
        </w:rPr>
      </w:pPr>
      <w:r>
        <w:rPr>
          <w:rFonts w:hint="default"/>
          <w:lang w:eastAsia="zh-CN"/>
        </w:rPr>
        <w:drawing>
          <wp:inline distT="0" distB="0" distL="114300" distR="114300">
            <wp:extent cx="5266055" cy="3011805"/>
            <wp:effectExtent l="0" t="0" r="10795" b="17145"/>
            <wp:docPr id="28" name="图片 28" descr="2018-11-06 14-36-4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18-11-06 14-36-42屏幕截图"/>
                    <pic:cNvPicPr>
                      <a:picLocks noChangeAspect="1"/>
                    </pic:cNvPicPr>
                  </pic:nvPicPr>
                  <pic:blipFill>
                    <a:blip r:embed="rId35"/>
                    <a:stretch>
                      <a:fillRect/>
                    </a:stretch>
                  </pic:blipFill>
                  <pic:spPr>
                    <a:xfrm>
                      <a:off x="0" y="0"/>
                      <a:ext cx="5266055" cy="3011805"/>
                    </a:xfrm>
                    <a:prstGeom prst="rect">
                      <a:avLst/>
                    </a:prstGeom>
                  </pic:spPr>
                </pic:pic>
              </a:graphicData>
            </a:graphic>
          </wp:inline>
        </w:drawing>
      </w:r>
    </w:p>
    <w:p>
      <w:pPr>
        <w:jc w:val="center"/>
        <w:rPr>
          <w:rFonts w:hint="default"/>
          <w:lang w:eastAsia="zh-CN"/>
        </w:rPr>
      </w:pPr>
      <w:r>
        <w:rPr>
          <w:rFonts w:hint="default"/>
          <w:lang w:eastAsia="zh-CN"/>
        </w:rPr>
        <w:t>图6.10 日志内容</w:t>
      </w:r>
    </w:p>
    <w:p>
      <w:pPr>
        <w:rPr>
          <w:rFonts w:hint="default"/>
          <w:lang w:eastAsia="zh-CN"/>
        </w:rPr>
      </w:pPr>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AR PL UKai CN"/>
    <w:panose1 w:val="02010600030101010101"/>
    <w:charset w:val="86"/>
    <w:family w:val="auto"/>
    <w:pitch w:val="default"/>
    <w:sig w:usb0="00000000" w:usb1="00000000" w:usb2="00000016" w:usb3="00000000" w:csb0="0004000F" w:csb1="00000000"/>
  </w:font>
  <w:font w:name="等线 Light">
    <w:altName w:val="AR PL UKai CN"/>
    <w:panose1 w:val="02010600030101010101"/>
    <w:charset w:val="86"/>
    <w:family w:val="auto"/>
    <w:pitch w:val="default"/>
    <w:sig w:usb0="00000000" w:usb1="00000000" w:usb2="00000016" w:usb3="00000000" w:csb0="0004000F" w:csb1="00000000"/>
  </w:font>
  <w:font w:name="黑体">
    <w:altName w:val="AR PL UMing CN"/>
    <w:panose1 w:val="02010609060101010101"/>
    <w:charset w:val="86"/>
    <w:family w:val="roman"/>
    <w:pitch w:val="default"/>
    <w:sig w:usb0="00000000" w:usb1="00000000" w:usb2="00000016" w:usb3="00000000" w:csb0="00040001" w:csb1="00000000"/>
  </w:font>
  <w:font w:name="Liberation Sans">
    <w:panose1 w:val="020B0604020202020204"/>
    <w:charset w:val="00"/>
    <w:family w:val="swiss"/>
    <w:pitch w:val="default"/>
    <w:sig w:usb0="A00002AF" w:usb1="500078FB" w:usb2="00000000" w:usb3="00000000" w:csb0="6000009F" w:csb1="DFD70000"/>
  </w:font>
  <w:font w:name="Noto Sans CJK SC">
    <w:panose1 w:val="020B0600000000000000"/>
    <w:charset w:val="86"/>
    <w:family w:val="auto"/>
    <w:pitch w:val="default"/>
    <w:sig w:usb0="30000003" w:usb1="2BDF3C10" w:usb2="00000016" w:usb3="00000000" w:csb0="602E0107" w:csb1="00000000"/>
  </w:font>
  <w:font w:name="Droid Sans Fallback">
    <w:altName w:val="Noto Sans Mono CJK JP"/>
    <w:panose1 w:val="020B0502000000000001"/>
    <w:charset w:val="86"/>
    <w:family w:val="auto"/>
    <w:pitch w:val="default"/>
    <w:sig w:usb0="00000000" w:usb1="00000000" w:usb2="00000036" w:usb3="00000000" w:csb0="203F01FF" w:csb1="D7FF0000"/>
  </w:font>
  <w:font w:name="Wingdings">
    <w:altName w:val="OpenSymbol"/>
    <w:panose1 w:val="05000000000000000000"/>
    <w:charset w:val="02"/>
    <w:family w:val="auto"/>
    <w:pitch w:val="default"/>
    <w:sig w:usb0="00000000" w:usb1="00000000" w:usb2="00000000" w:usb3="00000000" w:csb0="80000000" w:csb1="00000000"/>
  </w:font>
  <w:font w:name="AR PL UKai CN">
    <w:panose1 w:val="02000503000000000000"/>
    <w:charset w:val="86"/>
    <w:family w:val="auto"/>
    <w:pitch w:val="default"/>
    <w:sig w:usb0="A00002FF" w:usb1="3ACFFDFF" w:usb2="00000036" w:usb3="00000000" w:csb0="2016009F" w:csb1="DFD70000"/>
  </w:font>
  <w:font w:name="等线">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esint10">
    <w:panose1 w:val="02000503000000000000"/>
    <w:charset w:val="00"/>
    <w:family w:val="auto"/>
    <w:pitch w:val="default"/>
    <w:sig w:usb0="00000003" w:usb1="00000000" w:usb2="00000000" w:usb3="00000000" w:csb0="40000001" w:csb1="80D40000"/>
  </w:font>
  <w:font w:name="DejaVa Sans">
    <w:altName w:val="Abyssinica SIL"/>
    <w:panose1 w:val="00000000000000000000"/>
    <w:charset w:val="00"/>
    <w:family w:val="auto"/>
    <w:pitch w:val="default"/>
    <w:sig w:usb0="00000000" w:usb1="00000000" w:usb2="00000000" w:usb3="00000000" w:csb0="00000000" w:csb1="00000000"/>
  </w:font>
  <w:font w:name="Noto Sans Mono CJK JP">
    <w:panose1 w:val="020B0500000000000000"/>
    <w:charset w:val="86"/>
    <w:family w:val="auto"/>
    <w:pitch w:val="default"/>
    <w:sig w:usb0="30000003" w:usb1="2BDF3C10" w:usb2="00000016" w:usb3="00000000" w:csb0="602E0107" w:csb1="00000000"/>
  </w:font>
  <w:font w:name="等线 Light">
    <w:altName w:val="Abyssinica SIL"/>
    <w:panose1 w:val="00000000000000000000"/>
    <w:charset w:val="00"/>
    <w:family w:val="auto"/>
    <w:pitch w:val="default"/>
    <w:sig w:usb0="00000000" w:usb1="00000000" w:usb2="00000000" w:usb3="00000000" w:csb0="00000000" w:csb1="00000000"/>
  </w:font>
  <w:font w:name="AR PL UMing CN">
    <w:panose1 w:val="020B0309010101010101"/>
    <w:charset w:val="86"/>
    <w:family w:val="auto"/>
    <w:pitch w:val="default"/>
    <w:sig w:usb0="A00002FF" w:usb1="3ACFFDFF" w:usb2="00000036" w:usb3="00000000" w:csb0="20160097" w:csb1="CFD60000"/>
  </w:font>
  <w:font w:name="OpenSymbol">
    <w:panose1 w:val="05010000000000000000"/>
    <w:charset w:val="00"/>
    <w:family w:val="auto"/>
    <w:pitch w:val="default"/>
    <w:sig w:usb0="800000AF" w:usb1="1001ECE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rPr>
        <w:rFonts w:hint="eastAsia"/>
      </w:rPr>
      <w:t>济南</w:t>
    </w:r>
    <w:r>
      <w:t>汤尼机器人科技有限公司</w:t>
    </w:r>
    <w:r>
      <w:rPr>
        <w:rFonts w:hint="eastAsia"/>
      </w:rPr>
      <w:t>（www</w:t>
    </w:r>
    <w:r>
      <w:t>.tonyrobotics.com</w:t>
    </w:r>
    <w:r>
      <w:rPr>
        <w:rFonts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18255080"/>
    </w:sdtPr>
    <w:sdtContent>
      <w:p>
        <w:pPr>
          <w:pStyle w:val="13"/>
          <w:jc w:val="right"/>
        </w:pPr>
        <w:r>
          <w:fldChar w:fldCharType="begin"/>
        </w:r>
        <w:r>
          <w:instrText xml:space="preserve">PAGE   \* MERGEFORMAT</w:instrText>
        </w:r>
        <w:r>
          <w:fldChar w:fldCharType="separate"/>
        </w:r>
        <w:r>
          <w:rPr>
            <w:lang w:val="zh-CN"/>
          </w:rPr>
          <w:t>4</w:t>
        </w:r>
        <w:r>
          <w:fldChar w:fldCharType="end"/>
        </w:r>
      </w:p>
    </w:sdtContent>
  </w:sdt>
  <w:p>
    <w:pPr>
      <w:pStyle w:val="13"/>
      <w:jc w:val="center"/>
    </w:pPr>
    <w:r>
      <w:rPr>
        <w:rFonts w:hint="eastAsia"/>
      </w:rPr>
      <w:t>济南</w:t>
    </w:r>
    <w:r>
      <w:t>汤尼机器人科技有限公司</w:t>
    </w:r>
    <w:r>
      <w:rPr>
        <w:rFonts w:hint="eastAsia"/>
      </w:rPr>
      <w:t>（www</w:t>
    </w:r>
    <w:r>
      <w:t>.tonyrobotics.com</w:t>
    </w:r>
    <w:r>
      <w:rPr>
        <w:rFonts w:hint="eastAsi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t>高斯Gauss 6六轴ROS机械臂使用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FFC5E"/>
    <w:multiLevelType w:val="singleLevel"/>
    <w:tmpl w:val="114FFC5E"/>
    <w:lvl w:ilvl="0" w:tentative="0">
      <w:start w:val="1"/>
      <w:numFmt w:val="bullet"/>
      <w:lvlText w:val=""/>
      <w:lvlJc w:val="left"/>
      <w:pPr>
        <w:ind w:left="420" w:hanging="420"/>
      </w:pPr>
      <w:rPr>
        <w:rFonts w:hint="default" w:ascii="Wingdings" w:hAnsi="Wingdings"/>
      </w:rPr>
    </w:lvl>
  </w:abstractNum>
  <w:abstractNum w:abstractNumId="1">
    <w:nsid w:val="5B0F1D9D"/>
    <w:multiLevelType w:val="multilevel"/>
    <w:tmpl w:val="5B0F1D9D"/>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tabs>
          <w:tab w:val="left" w:pos="1134"/>
        </w:tabs>
        <w:ind w:left="567" w:hanging="567"/>
      </w:pPr>
      <w:rPr>
        <w:rFonts w:hint="eastAsia"/>
      </w:rPr>
    </w:lvl>
    <w:lvl w:ilvl="2" w:tentative="0">
      <w:start w:val="1"/>
      <w:numFmt w:val="decimal"/>
      <w:pStyle w:val="4"/>
      <w:lvlText w:val="%1.%2.%3"/>
      <w:lvlJc w:val="left"/>
      <w:pPr>
        <w:ind w:left="1277"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466"/>
    <w:rsid w:val="00000523"/>
    <w:rsid w:val="00000FD1"/>
    <w:rsid w:val="00000FFD"/>
    <w:rsid w:val="000015A6"/>
    <w:rsid w:val="0000175C"/>
    <w:rsid w:val="00001B8C"/>
    <w:rsid w:val="00001CFA"/>
    <w:rsid w:val="0000203D"/>
    <w:rsid w:val="00002526"/>
    <w:rsid w:val="000028EA"/>
    <w:rsid w:val="00002D11"/>
    <w:rsid w:val="00002E6F"/>
    <w:rsid w:val="0000340B"/>
    <w:rsid w:val="0000355B"/>
    <w:rsid w:val="000035D4"/>
    <w:rsid w:val="0000375A"/>
    <w:rsid w:val="000038D1"/>
    <w:rsid w:val="000038DF"/>
    <w:rsid w:val="000038F5"/>
    <w:rsid w:val="00003907"/>
    <w:rsid w:val="00003988"/>
    <w:rsid w:val="00003EFB"/>
    <w:rsid w:val="00004030"/>
    <w:rsid w:val="000043D4"/>
    <w:rsid w:val="00004510"/>
    <w:rsid w:val="0000467F"/>
    <w:rsid w:val="00004CE1"/>
    <w:rsid w:val="00004D2D"/>
    <w:rsid w:val="00004F93"/>
    <w:rsid w:val="00004FEF"/>
    <w:rsid w:val="000051F2"/>
    <w:rsid w:val="00005860"/>
    <w:rsid w:val="00005E29"/>
    <w:rsid w:val="00005EC4"/>
    <w:rsid w:val="0000612D"/>
    <w:rsid w:val="000061DE"/>
    <w:rsid w:val="00006370"/>
    <w:rsid w:val="00006439"/>
    <w:rsid w:val="00006457"/>
    <w:rsid w:val="0000647A"/>
    <w:rsid w:val="000068C5"/>
    <w:rsid w:val="00006D66"/>
    <w:rsid w:val="00006F6B"/>
    <w:rsid w:val="00007364"/>
    <w:rsid w:val="00007675"/>
    <w:rsid w:val="00007EC4"/>
    <w:rsid w:val="000101CD"/>
    <w:rsid w:val="0001023C"/>
    <w:rsid w:val="00010B81"/>
    <w:rsid w:val="00010C64"/>
    <w:rsid w:val="00010C89"/>
    <w:rsid w:val="00010EBB"/>
    <w:rsid w:val="00010F90"/>
    <w:rsid w:val="00011134"/>
    <w:rsid w:val="000117A1"/>
    <w:rsid w:val="00011E30"/>
    <w:rsid w:val="000128D8"/>
    <w:rsid w:val="00012B11"/>
    <w:rsid w:val="00012C16"/>
    <w:rsid w:val="00012C98"/>
    <w:rsid w:val="00012E25"/>
    <w:rsid w:val="00012EB0"/>
    <w:rsid w:val="00013084"/>
    <w:rsid w:val="00013A4E"/>
    <w:rsid w:val="00013D17"/>
    <w:rsid w:val="00013E37"/>
    <w:rsid w:val="00013EB4"/>
    <w:rsid w:val="000140C2"/>
    <w:rsid w:val="000140C9"/>
    <w:rsid w:val="00014164"/>
    <w:rsid w:val="0001430B"/>
    <w:rsid w:val="0001441B"/>
    <w:rsid w:val="000144BD"/>
    <w:rsid w:val="00014567"/>
    <w:rsid w:val="00014A91"/>
    <w:rsid w:val="00014B04"/>
    <w:rsid w:val="00014B45"/>
    <w:rsid w:val="00014B95"/>
    <w:rsid w:val="00014F5E"/>
    <w:rsid w:val="00015293"/>
    <w:rsid w:val="00015346"/>
    <w:rsid w:val="00015BC8"/>
    <w:rsid w:val="00015E7E"/>
    <w:rsid w:val="000160F1"/>
    <w:rsid w:val="000162C4"/>
    <w:rsid w:val="00016302"/>
    <w:rsid w:val="00016444"/>
    <w:rsid w:val="0001650A"/>
    <w:rsid w:val="00016D00"/>
    <w:rsid w:val="00017539"/>
    <w:rsid w:val="0001786B"/>
    <w:rsid w:val="0001789D"/>
    <w:rsid w:val="000178EF"/>
    <w:rsid w:val="000179FD"/>
    <w:rsid w:val="00017E7E"/>
    <w:rsid w:val="00017EFA"/>
    <w:rsid w:val="00017F16"/>
    <w:rsid w:val="00017F3D"/>
    <w:rsid w:val="00017F53"/>
    <w:rsid w:val="000205A6"/>
    <w:rsid w:val="000209C0"/>
    <w:rsid w:val="00020CD9"/>
    <w:rsid w:val="00020D54"/>
    <w:rsid w:val="000213A8"/>
    <w:rsid w:val="0002156A"/>
    <w:rsid w:val="000215D9"/>
    <w:rsid w:val="000216F3"/>
    <w:rsid w:val="00021A21"/>
    <w:rsid w:val="00021AA0"/>
    <w:rsid w:val="00021F2A"/>
    <w:rsid w:val="00022041"/>
    <w:rsid w:val="000220A8"/>
    <w:rsid w:val="000223F4"/>
    <w:rsid w:val="0002270B"/>
    <w:rsid w:val="00022B85"/>
    <w:rsid w:val="00022EEC"/>
    <w:rsid w:val="0002326F"/>
    <w:rsid w:val="00023546"/>
    <w:rsid w:val="0002362D"/>
    <w:rsid w:val="00023685"/>
    <w:rsid w:val="00023708"/>
    <w:rsid w:val="0002399E"/>
    <w:rsid w:val="000239E0"/>
    <w:rsid w:val="00023B29"/>
    <w:rsid w:val="00023C6F"/>
    <w:rsid w:val="00023F1F"/>
    <w:rsid w:val="00024102"/>
    <w:rsid w:val="000241D1"/>
    <w:rsid w:val="00024684"/>
    <w:rsid w:val="00024946"/>
    <w:rsid w:val="000249D9"/>
    <w:rsid w:val="00024AAA"/>
    <w:rsid w:val="00024ED6"/>
    <w:rsid w:val="000254B3"/>
    <w:rsid w:val="000256DF"/>
    <w:rsid w:val="0002596B"/>
    <w:rsid w:val="00025A35"/>
    <w:rsid w:val="00025E25"/>
    <w:rsid w:val="00025EB4"/>
    <w:rsid w:val="00025FA3"/>
    <w:rsid w:val="00026090"/>
    <w:rsid w:val="00026A9C"/>
    <w:rsid w:val="00026D4D"/>
    <w:rsid w:val="00026FF6"/>
    <w:rsid w:val="00027331"/>
    <w:rsid w:val="000278A4"/>
    <w:rsid w:val="00027907"/>
    <w:rsid w:val="00027B43"/>
    <w:rsid w:val="00027C85"/>
    <w:rsid w:val="000300FE"/>
    <w:rsid w:val="000301F6"/>
    <w:rsid w:val="00030398"/>
    <w:rsid w:val="0003053C"/>
    <w:rsid w:val="000306DC"/>
    <w:rsid w:val="0003070C"/>
    <w:rsid w:val="00030714"/>
    <w:rsid w:val="000307F3"/>
    <w:rsid w:val="00030CAD"/>
    <w:rsid w:val="00030D76"/>
    <w:rsid w:val="0003105B"/>
    <w:rsid w:val="0003121A"/>
    <w:rsid w:val="00031712"/>
    <w:rsid w:val="00031DDC"/>
    <w:rsid w:val="0003268B"/>
    <w:rsid w:val="00032730"/>
    <w:rsid w:val="00032CDF"/>
    <w:rsid w:val="00032ECF"/>
    <w:rsid w:val="00032F86"/>
    <w:rsid w:val="0003353A"/>
    <w:rsid w:val="00033548"/>
    <w:rsid w:val="00033658"/>
    <w:rsid w:val="000337E6"/>
    <w:rsid w:val="00033831"/>
    <w:rsid w:val="00033A8D"/>
    <w:rsid w:val="00033EF2"/>
    <w:rsid w:val="00033F2B"/>
    <w:rsid w:val="0003417C"/>
    <w:rsid w:val="0003439A"/>
    <w:rsid w:val="000344F4"/>
    <w:rsid w:val="000345FB"/>
    <w:rsid w:val="0003468F"/>
    <w:rsid w:val="00034772"/>
    <w:rsid w:val="00034859"/>
    <w:rsid w:val="00035525"/>
    <w:rsid w:val="00035824"/>
    <w:rsid w:val="00035DE5"/>
    <w:rsid w:val="0003631E"/>
    <w:rsid w:val="000364CA"/>
    <w:rsid w:val="00036567"/>
    <w:rsid w:val="000365ED"/>
    <w:rsid w:val="00036803"/>
    <w:rsid w:val="0003689B"/>
    <w:rsid w:val="00036A28"/>
    <w:rsid w:val="00036C14"/>
    <w:rsid w:val="00036D36"/>
    <w:rsid w:val="000371FB"/>
    <w:rsid w:val="000376AA"/>
    <w:rsid w:val="00037865"/>
    <w:rsid w:val="00037909"/>
    <w:rsid w:val="00040206"/>
    <w:rsid w:val="00040353"/>
    <w:rsid w:val="000405FB"/>
    <w:rsid w:val="00040739"/>
    <w:rsid w:val="00040A61"/>
    <w:rsid w:val="00040F51"/>
    <w:rsid w:val="00040F96"/>
    <w:rsid w:val="00042056"/>
    <w:rsid w:val="0004213C"/>
    <w:rsid w:val="000424D3"/>
    <w:rsid w:val="00042504"/>
    <w:rsid w:val="00042515"/>
    <w:rsid w:val="00042776"/>
    <w:rsid w:val="00043227"/>
    <w:rsid w:val="0004378A"/>
    <w:rsid w:val="000439AA"/>
    <w:rsid w:val="00043A1B"/>
    <w:rsid w:val="00044073"/>
    <w:rsid w:val="00044122"/>
    <w:rsid w:val="0004453F"/>
    <w:rsid w:val="0004472F"/>
    <w:rsid w:val="00044AAE"/>
    <w:rsid w:val="0004500E"/>
    <w:rsid w:val="000452ED"/>
    <w:rsid w:val="0004548B"/>
    <w:rsid w:val="000454E2"/>
    <w:rsid w:val="00045DC6"/>
    <w:rsid w:val="00045E27"/>
    <w:rsid w:val="000466D3"/>
    <w:rsid w:val="00046AEE"/>
    <w:rsid w:val="00046E88"/>
    <w:rsid w:val="00046EB3"/>
    <w:rsid w:val="00046F14"/>
    <w:rsid w:val="00046F3B"/>
    <w:rsid w:val="00047176"/>
    <w:rsid w:val="00047193"/>
    <w:rsid w:val="00047218"/>
    <w:rsid w:val="00047746"/>
    <w:rsid w:val="000477A6"/>
    <w:rsid w:val="000477D8"/>
    <w:rsid w:val="00047C19"/>
    <w:rsid w:val="00047E12"/>
    <w:rsid w:val="00047E8C"/>
    <w:rsid w:val="00047EA6"/>
    <w:rsid w:val="000502E3"/>
    <w:rsid w:val="000504CD"/>
    <w:rsid w:val="000506E3"/>
    <w:rsid w:val="00050946"/>
    <w:rsid w:val="00051B0C"/>
    <w:rsid w:val="00051EE6"/>
    <w:rsid w:val="00052084"/>
    <w:rsid w:val="0005371A"/>
    <w:rsid w:val="00053767"/>
    <w:rsid w:val="00053809"/>
    <w:rsid w:val="00053A40"/>
    <w:rsid w:val="000540A7"/>
    <w:rsid w:val="000545C8"/>
    <w:rsid w:val="00054810"/>
    <w:rsid w:val="00054921"/>
    <w:rsid w:val="00054961"/>
    <w:rsid w:val="00054AF2"/>
    <w:rsid w:val="00054CA4"/>
    <w:rsid w:val="00055578"/>
    <w:rsid w:val="0005557B"/>
    <w:rsid w:val="00055D52"/>
    <w:rsid w:val="00055EAA"/>
    <w:rsid w:val="0005607A"/>
    <w:rsid w:val="000562BA"/>
    <w:rsid w:val="000567FF"/>
    <w:rsid w:val="00057099"/>
    <w:rsid w:val="00057159"/>
    <w:rsid w:val="00057A07"/>
    <w:rsid w:val="00057A66"/>
    <w:rsid w:val="00057A81"/>
    <w:rsid w:val="00060343"/>
    <w:rsid w:val="00060782"/>
    <w:rsid w:val="00060840"/>
    <w:rsid w:val="00060A17"/>
    <w:rsid w:val="00060AAF"/>
    <w:rsid w:val="00060BE9"/>
    <w:rsid w:val="00060D63"/>
    <w:rsid w:val="00060FE4"/>
    <w:rsid w:val="00061384"/>
    <w:rsid w:val="0006167B"/>
    <w:rsid w:val="00061976"/>
    <w:rsid w:val="00061C6C"/>
    <w:rsid w:val="00061FBF"/>
    <w:rsid w:val="0006206F"/>
    <w:rsid w:val="000620E3"/>
    <w:rsid w:val="000620E4"/>
    <w:rsid w:val="00062228"/>
    <w:rsid w:val="00062883"/>
    <w:rsid w:val="00062A64"/>
    <w:rsid w:val="00062C90"/>
    <w:rsid w:val="00062E3E"/>
    <w:rsid w:val="000630E5"/>
    <w:rsid w:val="0006362E"/>
    <w:rsid w:val="00063DD4"/>
    <w:rsid w:val="0006409B"/>
    <w:rsid w:val="00064190"/>
    <w:rsid w:val="00064A79"/>
    <w:rsid w:val="00064A87"/>
    <w:rsid w:val="00064C33"/>
    <w:rsid w:val="00064D3F"/>
    <w:rsid w:val="00066253"/>
    <w:rsid w:val="0006642A"/>
    <w:rsid w:val="0006642D"/>
    <w:rsid w:val="0006657E"/>
    <w:rsid w:val="00066910"/>
    <w:rsid w:val="0006699F"/>
    <w:rsid w:val="00066BCA"/>
    <w:rsid w:val="00066DAA"/>
    <w:rsid w:val="00067774"/>
    <w:rsid w:val="000678F0"/>
    <w:rsid w:val="00070009"/>
    <w:rsid w:val="0007046C"/>
    <w:rsid w:val="00070917"/>
    <w:rsid w:val="00070A02"/>
    <w:rsid w:val="00070AA5"/>
    <w:rsid w:val="00070B26"/>
    <w:rsid w:val="000710CF"/>
    <w:rsid w:val="0007142D"/>
    <w:rsid w:val="0007176F"/>
    <w:rsid w:val="00071ACD"/>
    <w:rsid w:val="00071E6D"/>
    <w:rsid w:val="00071F1C"/>
    <w:rsid w:val="0007201E"/>
    <w:rsid w:val="000721B6"/>
    <w:rsid w:val="00072850"/>
    <w:rsid w:val="00072A0C"/>
    <w:rsid w:val="00072C7C"/>
    <w:rsid w:val="00072FC9"/>
    <w:rsid w:val="00073482"/>
    <w:rsid w:val="00073809"/>
    <w:rsid w:val="0007394A"/>
    <w:rsid w:val="00073A80"/>
    <w:rsid w:val="00073B99"/>
    <w:rsid w:val="00073E02"/>
    <w:rsid w:val="00074211"/>
    <w:rsid w:val="0007435D"/>
    <w:rsid w:val="000743FE"/>
    <w:rsid w:val="00074805"/>
    <w:rsid w:val="0007488B"/>
    <w:rsid w:val="000748CC"/>
    <w:rsid w:val="00074BE3"/>
    <w:rsid w:val="00075207"/>
    <w:rsid w:val="00075649"/>
    <w:rsid w:val="000756CC"/>
    <w:rsid w:val="00075BD1"/>
    <w:rsid w:val="000761ED"/>
    <w:rsid w:val="00076361"/>
    <w:rsid w:val="000763CB"/>
    <w:rsid w:val="00076837"/>
    <w:rsid w:val="00076B80"/>
    <w:rsid w:val="00076BC0"/>
    <w:rsid w:val="00077299"/>
    <w:rsid w:val="000772A3"/>
    <w:rsid w:val="0007730B"/>
    <w:rsid w:val="000775D6"/>
    <w:rsid w:val="000778B3"/>
    <w:rsid w:val="00077A42"/>
    <w:rsid w:val="00077A62"/>
    <w:rsid w:val="00077CD8"/>
    <w:rsid w:val="00080153"/>
    <w:rsid w:val="0008030D"/>
    <w:rsid w:val="000803A5"/>
    <w:rsid w:val="00080467"/>
    <w:rsid w:val="000806F7"/>
    <w:rsid w:val="00080AA7"/>
    <w:rsid w:val="00080C2E"/>
    <w:rsid w:val="00080C9D"/>
    <w:rsid w:val="00080D00"/>
    <w:rsid w:val="00081169"/>
    <w:rsid w:val="0008135E"/>
    <w:rsid w:val="00081413"/>
    <w:rsid w:val="0008148B"/>
    <w:rsid w:val="000816B4"/>
    <w:rsid w:val="00081AB1"/>
    <w:rsid w:val="00081E23"/>
    <w:rsid w:val="000822CE"/>
    <w:rsid w:val="000823A5"/>
    <w:rsid w:val="000823EF"/>
    <w:rsid w:val="00082838"/>
    <w:rsid w:val="0008357C"/>
    <w:rsid w:val="0008365A"/>
    <w:rsid w:val="00083BCC"/>
    <w:rsid w:val="00083EF2"/>
    <w:rsid w:val="00083F4A"/>
    <w:rsid w:val="000841F9"/>
    <w:rsid w:val="00084465"/>
    <w:rsid w:val="00084A93"/>
    <w:rsid w:val="00084E6F"/>
    <w:rsid w:val="000851A3"/>
    <w:rsid w:val="000852EB"/>
    <w:rsid w:val="00085448"/>
    <w:rsid w:val="00085D5B"/>
    <w:rsid w:val="00085E08"/>
    <w:rsid w:val="00085FA2"/>
    <w:rsid w:val="0008622D"/>
    <w:rsid w:val="000867AB"/>
    <w:rsid w:val="000869E8"/>
    <w:rsid w:val="00086C1F"/>
    <w:rsid w:val="00086D86"/>
    <w:rsid w:val="000870F9"/>
    <w:rsid w:val="000872EC"/>
    <w:rsid w:val="0008751D"/>
    <w:rsid w:val="00087858"/>
    <w:rsid w:val="0008792A"/>
    <w:rsid w:val="00087A65"/>
    <w:rsid w:val="00090138"/>
    <w:rsid w:val="0009052D"/>
    <w:rsid w:val="000905DA"/>
    <w:rsid w:val="00090746"/>
    <w:rsid w:val="00090D70"/>
    <w:rsid w:val="00090E70"/>
    <w:rsid w:val="0009125B"/>
    <w:rsid w:val="0009132A"/>
    <w:rsid w:val="00091571"/>
    <w:rsid w:val="000915EB"/>
    <w:rsid w:val="00091625"/>
    <w:rsid w:val="000917BF"/>
    <w:rsid w:val="00091832"/>
    <w:rsid w:val="0009190E"/>
    <w:rsid w:val="000919C2"/>
    <w:rsid w:val="00091A50"/>
    <w:rsid w:val="00091B17"/>
    <w:rsid w:val="00091BC7"/>
    <w:rsid w:val="00091F28"/>
    <w:rsid w:val="0009217A"/>
    <w:rsid w:val="00092359"/>
    <w:rsid w:val="00092B40"/>
    <w:rsid w:val="00092E3C"/>
    <w:rsid w:val="00092E66"/>
    <w:rsid w:val="00092F82"/>
    <w:rsid w:val="0009312E"/>
    <w:rsid w:val="00093384"/>
    <w:rsid w:val="00093420"/>
    <w:rsid w:val="0009389E"/>
    <w:rsid w:val="000938A0"/>
    <w:rsid w:val="00093B1D"/>
    <w:rsid w:val="00093B7B"/>
    <w:rsid w:val="00093BD0"/>
    <w:rsid w:val="00093BF4"/>
    <w:rsid w:val="00093CD0"/>
    <w:rsid w:val="00093F3F"/>
    <w:rsid w:val="000940C8"/>
    <w:rsid w:val="000945AF"/>
    <w:rsid w:val="00094790"/>
    <w:rsid w:val="000947CF"/>
    <w:rsid w:val="00094A2A"/>
    <w:rsid w:val="00094F10"/>
    <w:rsid w:val="00094FFB"/>
    <w:rsid w:val="0009574B"/>
    <w:rsid w:val="00095908"/>
    <w:rsid w:val="00095D2B"/>
    <w:rsid w:val="00095FA3"/>
    <w:rsid w:val="000965D2"/>
    <w:rsid w:val="000968AE"/>
    <w:rsid w:val="00096B9A"/>
    <w:rsid w:val="00096C9B"/>
    <w:rsid w:val="00096CFD"/>
    <w:rsid w:val="000971A6"/>
    <w:rsid w:val="00097686"/>
    <w:rsid w:val="000976EB"/>
    <w:rsid w:val="00097FEF"/>
    <w:rsid w:val="000A028B"/>
    <w:rsid w:val="000A048A"/>
    <w:rsid w:val="000A05D4"/>
    <w:rsid w:val="000A0850"/>
    <w:rsid w:val="000A0F40"/>
    <w:rsid w:val="000A157E"/>
    <w:rsid w:val="000A19C3"/>
    <w:rsid w:val="000A2633"/>
    <w:rsid w:val="000A2810"/>
    <w:rsid w:val="000A2B1C"/>
    <w:rsid w:val="000A2F77"/>
    <w:rsid w:val="000A30AF"/>
    <w:rsid w:val="000A30F3"/>
    <w:rsid w:val="000A3176"/>
    <w:rsid w:val="000A350A"/>
    <w:rsid w:val="000A35FE"/>
    <w:rsid w:val="000A38F9"/>
    <w:rsid w:val="000A39C2"/>
    <w:rsid w:val="000A3A83"/>
    <w:rsid w:val="000A3D6F"/>
    <w:rsid w:val="000A3DC2"/>
    <w:rsid w:val="000A4703"/>
    <w:rsid w:val="000A4730"/>
    <w:rsid w:val="000A4736"/>
    <w:rsid w:val="000A4761"/>
    <w:rsid w:val="000A4E26"/>
    <w:rsid w:val="000A5BB7"/>
    <w:rsid w:val="000A5DC0"/>
    <w:rsid w:val="000A5EE9"/>
    <w:rsid w:val="000A5FD2"/>
    <w:rsid w:val="000A619E"/>
    <w:rsid w:val="000A6A3A"/>
    <w:rsid w:val="000A6C55"/>
    <w:rsid w:val="000A722D"/>
    <w:rsid w:val="000A7490"/>
    <w:rsid w:val="000A74EE"/>
    <w:rsid w:val="000A7687"/>
    <w:rsid w:val="000A7B2A"/>
    <w:rsid w:val="000B0D88"/>
    <w:rsid w:val="000B0E7B"/>
    <w:rsid w:val="000B1029"/>
    <w:rsid w:val="000B11B6"/>
    <w:rsid w:val="000B11C5"/>
    <w:rsid w:val="000B16AE"/>
    <w:rsid w:val="000B1982"/>
    <w:rsid w:val="000B19F3"/>
    <w:rsid w:val="000B1C11"/>
    <w:rsid w:val="000B1E07"/>
    <w:rsid w:val="000B20DF"/>
    <w:rsid w:val="000B2142"/>
    <w:rsid w:val="000B2243"/>
    <w:rsid w:val="000B2517"/>
    <w:rsid w:val="000B25D4"/>
    <w:rsid w:val="000B2BE8"/>
    <w:rsid w:val="000B2C8B"/>
    <w:rsid w:val="000B3256"/>
    <w:rsid w:val="000B37A2"/>
    <w:rsid w:val="000B37DB"/>
    <w:rsid w:val="000B3837"/>
    <w:rsid w:val="000B3BD2"/>
    <w:rsid w:val="000B3D6A"/>
    <w:rsid w:val="000B3ED3"/>
    <w:rsid w:val="000B4052"/>
    <w:rsid w:val="000B42BC"/>
    <w:rsid w:val="000B4813"/>
    <w:rsid w:val="000B48CB"/>
    <w:rsid w:val="000B4C36"/>
    <w:rsid w:val="000B4CBF"/>
    <w:rsid w:val="000B54E3"/>
    <w:rsid w:val="000B59B0"/>
    <w:rsid w:val="000B5A05"/>
    <w:rsid w:val="000B6380"/>
    <w:rsid w:val="000B6494"/>
    <w:rsid w:val="000B657D"/>
    <w:rsid w:val="000B6591"/>
    <w:rsid w:val="000B66E9"/>
    <w:rsid w:val="000B6C3D"/>
    <w:rsid w:val="000B6CA2"/>
    <w:rsid w:val="000B6F5F"/>
    <w:rsid w:val="000B7677"/>
    <w:rsid w:val="000B76AA"/>
    <w:rsid w:val="000B77DC"/>
    <w:rsid w:val="000B7B57"/>
    <w:rsid w:val="000B7D51"/>
    <w:rsid w:val="000B7F0E"/>
    <w:rsid w:val="000B7F60"/>
    <w:rsid w:val="000C0376"/>
    <w:rsid w:val="000C0477"/>
    <w:rsid w:val="000C07A4"/>
    <w:rsid w:val="000C0AF6"/>
    <w:rsid w:val="000C0C46"/>
    <w:rsid w:val="000C11C1"/>
    <w:rsid w:val="000C12A2"/>
    <w:rsid w:val="000C1316"/>
    <w:rsid w:val="000C1472"/>
    <w:rsid w:val="000C1676"/>
    <w:rsid w:val="000C1EAE"/>
    <w:rsid w:val="000C3018"/>
    <w:rsid w:val="000C30D6"/>
    <w:rsid w:val="000C33EB"/>
    <w:rsid w:val="000C344F"/>
    <w:rsid w:val="000C36B2"/>
    <w:rsid w:val="000C43AE"/>
    <w:rsid w:val="000C4DC7"/>
    <w:rsid w:val="000C4DF8"/>
    <w:rsid w:val="000C4F64"/>
    <w:rsid w:val="000C5100"/>
    <w:rsid w:val="000C51E1"/>
    <w:rsid w:val="000C52F1"/>
    <w:rsid w:val="000C599D"/>
    <w:rsid w:val="000C5CF6"/>
    <w:rsid w:val="000C5DB4"/>
    <w:rsid w:val="000C5F02"/>
    <w:rsid w:val="000C6084"/>
    <w:rsid w:val="000C646F"/>
    <w:rsid w:val="000C6653"/>
    <w:rsid w:val="000C68B9"/>
    <w:rsid w:val="000C6A03"/>
    <w:rsid w:val="000C6E09"/>
    <w:rsid w:val="000C709C"/>
    <w:rsid w:val="000C7B07"/>
    <w:rsid w:val="000C7B8D"/>
    <w:rsid w:val="000C7C48"/>
    <w:rsid w:val="000D0189"/>
    <w:rsid w:val="000D01FF"/>
    <w:rsid w:val="000D0315"/>
    <w:rsid w:val="000D04FA"/>
    <w:rsid w:val="000D0500"/>
    <w:rsid w:val="000D0A13"/>
    <w:rsid w:val="000D0AC1"/>
    <w:rsid w:val="000D0DF1"/>
    <w:rsid w:val="000D11F1"/>
    <w:rsid w:val="000D1985"/>
    <w:rsid w:val="000D1B12"/>
    <w:rsid w:val="000D1E54"/>
    <w:rsid w:val="000D1FAE"/>
    <w:rsid w:val="000D28E1"/>
    <w:rsid w:val="000D2BC6"/>
    <w:rsid w:val="000D3007"/>
    <w:rsid w:val="000D31E2"/>
    <w:rsid w:val="000D34D9"/>
    <w:rsid w:val="000D399E"/>
    <w:rsid w:val="000D3AB1"/>
    <w:rsid w:val="000D3E27"/>
    <w:rsid w:val="000D3E70"/>
    <w:rsid w:val="000D44D5"/>
    <w:rsid w:val="000D49F2"/>
    <w:rsid w:val="000D4C3E"/>
    <w:rsid w:val="000D4F21"/>
    <w:rsid w:val="000D53BD"/>
    <w:rsid w:val="000D594D"/>
    <w:rsid w:val="000D5AA1"/>
    <w:rsid w:val="000D614F"/>
    <w:rsid w:val="000D625E"/>
    <w:rsid w:val="000D63E7"/>
    <w:rsid w:val="000D66B0"/>
    <w:rsid w:val="000D682B"/>
    <w:rsid w:val="000D73AB"/>
    <w:rsid w:val="000D745A"/>
    <w:rsid w:val="000D7768"/>
    <w:rsid w:val="000D7EF3"/>
    <w:rsid w:val="000E0368"/>
    <w:rsid w:val="000E0614"/>
    <w:rsid w:val="000E07BA"/>
    <w:rsid w:val="000E101D"/>
    <w:rsid w:val="000E102C"/>
    <w:rsid w:val="000E11F5"/>
    <w:rsid w:val="000E12F1"/>
    <w:rsid w:val="000E132B"/>
    <w:rsid w:val="000E1442"/>
    <w:rsid w:val="000E1797"/>
    <w:rsid w:val="000E17CA"/>
    <w:rsid w:val="000E1C14"/>
    <w:rsid w:val="000E2045"/>
    <w:rsid w:val="000E22AF"/>
    <w:rsid w:val="000E247C"/>
    <w:rsid w:val="000E25C4"/>
    <w:rsid w:val="000E2D03"/>
    <w:rsid w:val="000E2DB0"/>
    <w:rsid w:val="000E2EFF"/>
    <w:rsid w:val="000E322A"/>
    <w:rsid w:val="000E3584"/>
    <w:rsid w:val="000E35E5"/>
    <w:rsid w:val="000E3B6C"/>
    <w:rsid w:val="000E3CB9"/>
    <w:rsid w:val="000E3E5C"/>
    <w:rsid w:val="000E3F50"/>
    <w:rsid w:val="000E432E"/>
    <w:rsid w:val="000E45B6"/>
    <w:rsid w:val="000E46C2"/>
    <w:rsid w:val="000E46CA"/>
    <w:rsid w:val="000E4723"/>
    <w:rsid w:val="000E4784"/>
    <w:rsid w:val="000E47B2"/>
    <w:rsid w:val="000E485F"/>
    <w:rsid w:val="000E4864"/>
    <w:rsid w:val="000E48E0"/>
    <w:rsid w:val="000E4949"/>
    <w:rsid w:val="000E4D2D"/>
    <w:rsid w:val="000E4DB3"/>
    <w:rsid w:val="000E5080"/>
    <w:rsid w:val="000E55C2"/>
    <w:rsid w:val="000E5675"/>
    <w:rsid w:val="000E5C23"/>
    <w:rsid w:val="000E5ED2"/>
    <w:rsid w:val="000E618C"/>
    <w:rsid w:val="000E61CB"/>
    <w:rsid w:val="000E6329"/>
    <w:rsid w:val="000E6369"/>
    <w:rsid w:val="000E695F"/>
    <w:rsid w:val="000E6A58"/>
    <w:rsid w:val="000E6AD3"/>
    <w:rsid w:val="000E6DE9"/>
    <w:rsid w:val="000E6E5A"/>
    <w:rsid w:val="000E7166"/>
    <w:rsid w:val="000E739E"/>
    <w:rsid w:val="000E768A"/>
    <w:rsid w:val="000E7927"/>
    <w:rsid w:val="000F0005"/>
    <w:rsid w:val="000F0102"/>
    <w:rsid w:val="000F0673"/>
    <w:rsid w:val="000F08C6"/>
    <w:rsid w:val="000F0C65"/>
    <w:rsid w:val="000F110C"/>
    <w:rsid w:val="000F1489"/>
    <w:rsid w:val="000F191D"/>
    <w:rsid w:val="000F216C"/>
    <w:rsid w:val="000F282B"/>
    <w:rsid w:val="000F2932"/>
    <w:rsid w:val="000F2E2F"/>
    <w:rsid w:val="000F2EAF"/>
    <w:rsid w:val="000F2ECC"/>
    <w:rsid w:val="000F32C8"/>
    <w:rsid w:val="000F35B6"/>
    <w:rsid w:val="000F3C19"/>
    <w:rsid w:val="000F3CC5"/>
    <w:rsid w:val="000F3F06"/>
    <w:rsid w:val="000F4373"/>
    <w:rsid w:val="000F4615"/>
    <w:rsid w:val="000F48FB"/>
    <w:rsid w:val="000F5761"/>
    <w:rsid w:val="000F59E8"/>
    <w:rsid w:val="000F5C85"/>
    <w:rsid w:val="000F5EB9"/>
    <w:rsid w:val="000F60BF"/>
    <w:rsid w:val="000F61D2"/>
    <w:rsid w:val="000F6315"/>
    <w:rsid w:val="000F65A6"/>
    <w:rsid w:val="000F6621"/>
    <w:rsid w:val="000F69CF"/>
    <w:rsid w:val="000F6BB2"/>
    <w:rsid w:val="000F6DAC"/>
    <w:rsid w:val="000F6E4E"/>
    <w:rsid w:val="001002F3"/>
    <w:rsid w:val="0010037F"/>
    <w:rsid w:val="001006C8"/>
    <w:rsid w:val="0010097E"/>
    <w:rsid w:val="00100E13"/>
    <w:rsid w:val="001010DE"/>
    <w:rsid w:val="001010DF"/>
    <w:rsid w:val="0010124F"/>
    <w:rsid w:val="001017A2"/>
    <w:rsid w:val="001017DA"/>
    <w:rsid w:val="00101876"/>
    <w:rsid w:val="001019BF"/>
    <w:rsid w:val="00101B3A"/>
    <w:rsid w:val="00101BDE"/>
    <w:rsid w:val="00101C38"/>
    <w:rsid w:val="00101F5A"/>
    <w:rsid w:val="001020CD"/>
    <w:rsid w:val="00102226"/>
    <w:rsid w:val="0010238F"/>
    <w:rsid w:val="001025FC"/>
    <w:rsid w:val="00102764"/>
    <w:rsid w:val="0010324C"/>
    <w:rsid w:val="001037A0"/>
    <w:rsid w:val="00103986"/>
    <w:rsid w:val="00103A0C"/>
    <w:rsid w:val="00103A96"/>
    <w:rsid w:val="00103ABB"/>
    <w:rsid w:val="00103ADD"/>
    <w:rsid w:val="00103BC1"/>
    <w:rsid w:val="00103BF8"/>
    <w:rsid w:val="00103DA2"/>
    <w:rsid w:val="00103F05"/>
    <w:rsid w:val="001044AF"/>
    <w:rsid w:val="001044F4"/>
    <w:rsid w:val="00104C01"/>
    <w:rsid w:val="0010532B"/>
    <w:rsid w:val="00105DEB"/>
    <w:rsid w:val="00105E96"/>
    <w:rsid w:val="001062DA"/>
    <w:rsid w:val="00106304"/>
    <w:rsid w:val="001066A3"/>
    <w:rsid w:val="001073E3"/>
    <w:rsid w:val="00107597"/>
    <w:rsid w:val="0010776F"/>
    <w:rsid w:val="001077D3"/>
    <w:rsid w:val="00107CD7"/>
    <w:rsid w:val="0011001B"/>
    <w:rsid w:val="00110498"/>
    <w:rsid w:val="001108B2"/>
    <w:rsid w:val="0011094C"/>
    <w:rsid w:val="00111155"/>
    <w:rsid w:val="001112FD"/>
    <w:rsid w:val="001113FC"/>
    <w:rsid w:val="00111620"/>
    <w:rsid w:val="00111925"/>
    <w:rsid w:val="00111A31"/>
    <w:rsid w:val="00111CE0"/>
    <w:rsid w:val="0011237E"/>
    <w:rsid w:val="00112766"/>
    <w:rsid w:val="00112CCD"/>
    <w:rsid w:val="001136AE"/>
    <w:rsid w:val="00113C87"/>
    <w:rsid w:val="00113C8A"/>
    <w:rsid w:val="00113F96"/>
    <w:rsid w:val="00114153"/>
    <w:rsid w:val="0011453C"/>
    <w:rsid w:val="001149CE"/>
    <w:rsid w:val="0011511A"/>
    <w:rsid w:val="001153AD"/>
    <w:rsid w:val="001153B6"/>
    <w:rsid w:val="00115980"/>
    <w:rsid w:val="00115AF2"/>
    <w:rsid w:val="00115E61"/>
    <w:rsid w:val="0011657A"/>
    <w:rsid w:val="00116D6D"/>
    <w:rsid w:val="00116F7F"/>
    <w:rsid w:val="00117357"/>
    <w:rsid w:val="0011761C"/>
    <w:rsid w:val="00117846"/>
    <w:rsid w:val="00117E72"/>
    <w:rsid w:val="00117EB0"/>
    <w:rsid w:val="001200BE"/>
    <w:rsid w:val="00120263"/>
    <w:rsid w:val="001202FF"/>
    <w:rsid w:val="001208EC"/>
    <w:rsid w:val="00120985"/>
    <w:rsid w:val="0012132F"/>
    <w:rsid w:val="0012135E"/>
    <w:rsid w:val="001215FE"/>
    <w:rsid w:val="001217DB"/>
    <w:rsid w:val="00121A77"/>
    <w:rsid w:val="00121F59"/>
    <w:rsid w:val="00122149"/>
    <w:rsid w:val="00122488"/>
    <w:rsid w:val="00122C48"/>
    <w:rsid w:val="00122C5B"/>
    <w:rsid w:val="001231C9"/>
    <w:rsid w:val="00123543"/>
    <w:rsid w:val="0012367A"/>
    <w:rsid w:val="0012380B"/>
    <w:rsid w:val="00123B04"/>
    <w:rsid w:val="00123FE4"/>
    <w:rsid w:val="00124308"/>
    <w:rsid w:val="00124AFD"/>
    <w:rsid w:val="00124B44"/>
    <w:rsid w:val="0012552A"/>
    <w:rsid w:val="00125597"/>
    <w:rsid w:val="001256B6"/>
    <w:rsid w:val="00125877"/>
    <w:rsid w:val="0012599F"/>
    <w:rsid w:val="00125D21"/>
    <w:rsid w:val="001265D4"/>
    <w:rsid w:val="00126650"/>
    <w:rsid w:val="00126E9F"/>
    <w:rsid w:val="00127104"/>
    <w:rsid w:val="0012716D"/>
    <w:rsid w:val="00127776"/>
    <w:rsid w:val="0012785C"/>
    <w:rsid w:val="00127C1D"/>
    <w:rsid w:val="00127DF0"/>
    <w:rsid w:val="00130024"/>
    <w:rsid w:val="001300C3"/>
    <w:rsid w:val="00130238"/>
    <w:rsid w:val="00130537"/>
    <w:rsid w:val="00130DFD"/>
    <w:rsid w:val="00130E35"/>
    <w:rsid w:val="00130E37"/>
    <w:rsid w:val="00130E45"/>
    <w:rsid w:val="00130F5F"/>
    <w:rsid w:val="0013134B"/>
    <w:rsid w:val="001314BB"/>
    <w:rsid w:val="00131602"/>
    <w:rsid w:val="0013172E"/>
    <w:rsid w:val="00131822"/>
    <w:rsid w:val="0013192C"/>
    <w:rsid w:val="0013194F"/>
    <w:rsid w:val="00131A16"/>
    <w:rsid w:val="00131DF0"/>
    <w:rsid w:val="0013226C"/>
    <w:rsid w:val="0013241E"/>
    <w:rsid w:val="00132666"/>
    <w:rsid w:val="0013291B"/>
    <w:rsid w:val="00132967"/>
    <w:rsid w:val="00132E91"/>
    <w:rsid w:val="00133270"/>
    <w:rsid w:val="00133ABA"/>
    <w:rsid w:val="00133E70"/>
    <w:rsid w:val="00133F71"/>
    <w:rsid w:val="001341F7"/>
    <w:rsid w:val="00134385"/>
    <w:rsid w:val="001343E2"/>
    <w:rsid w:val="0013452B"/>
    <w:rsid w:val="001349C6"/>
    <w:rsid w:val="00134A70"/>
    <w:rsid w:val="00134C3F"/>
    <w:rsid w:val="001352D0"/>
    <w:rsid w:val="0013570A"/>
    <w:rsid w:val="00135790"/>
    <w:rsid w:val="00135B5D"/>
    <w:rsid w:val="00135E15"/>
    <w:rsid w:val="00136C0E"/>
    <w:rsid w:val="00136DA0"/>
    <w:rsid w:val="00136DC9"/>
    <w:rsid w:val="00136E9F"/>
    <w:rsid w:val="00137327"/>
    <w:rsid w:val="00137E27"/>
    <w:rsid w:val="001401E6"/>
    <w:rsid w:val="001405E8"/>
    <w:rsid w:val="0014087A"/>
    <w:rsid w:val="00140990"/>
    <w:rsid w:val="00140A98"/>
    <w:rsid w:val="00140B5A"/>
    <w:rsid w:val="00140BBB"/>
    <w:rsid w:val="00141180"/>
    <w:rsid w:val="00141228"/>
    <w:rsid w:val="00141600"/>
    <w:rsid w:val="001417E4"/>
    <w:rsid w:val="00141B59"/>
    <w:rsid w:val="00141E04"/>
    <w:rsid w:val="00141E6B"/>
    <w:rsid w:val="00141EFD"/>
    <w:rsid w:val="001424CD"/>
    <w:rsid w:val="0014279E"/>
    <w:rsid w:val="00142E84"/>
    <w:rsid w:val="001431C8"/>
    <w:rsid w:val="001438A6"/>
    <w:rsid w:val="00143D5A"/>
    <w:rsid w:val="00143D5C"/>
    <w:rsid w:val="00143FA7"/>
    <w:rsid w:val="0014419A"/>
    <w:rsid w:val="0014480B"/>
    <w:rsid w:val="00144C87"/>
    <w:rsid w:val="00144E75"/>
    <w:rsid w:val="00144E8B"/>
    <w:rsid w:val="0014506F"/>
    <w:rsid w:val="0014556C"/>
    <w:rsid w:val="00145755"/>
    <w:rsid w:val="001457C8"/>
    <w:rsid w:val="00145E8A"/>
    <w:rsid w:val="0014605F"/>
    <w:rsid w:val="00146330"/>
    <w:rsid w:val="0014681C"/>
    <w:rsid w:val="00146853"/>
    <w:rsid w:val="00146AE5"/>
    <w:rsid w:val="00146C57"/>
    <w:rsid w:val="00147202"/>
    <w:rsid w:val="0014749F"/>
    <w:rsid w:val="001477A9"/>
    <w:rsid w:val="00147C2B"/>
    <w:rsid w:val="00147E96"/>
    <w:rsid w:val="0015015A"/>
    <w:rsid w:val="0015052E"/>
    <w:rsid w:val="0015085A"/>
    <w:rsid w:val="00150C7F"/>
    <w:rsid w:val="00150DF8"/>
    <w:rsid w:val="00150E77"/>
    <w:rsid w:val="0015121E"/>
    <w:rsid w:val="0015169D"/>
    <w:rsid w:val="00151713"/>
    <w:rsid w:val="00151746"/>
    <w:rsid w:val="0015198A"/>
    <w:rsid w:val="00151995"/>
    <w:rsid w:val="001519DC"/>
    <w:rsid w:val="00151F3A"/>
    <w:rsid w:val="00151F3E"/>
    <w:rsid w:val="00152038"/>
    <w:rsid w:val="001520F8"/>
    <w:rsid w:val="0015226B"/>
    <w:rsid w:val="001522D1"/>
    <w:rsid w:val="001526FE"/>
    <w:rsid w:val="00152CED"/>
    <w:rsid w:val="00153004"/>
    <w:rsid w:val="00153152"/>
    <w:rsid w:val="00153881"/>
    <w:rsid w:val="00153979"/>
    <w:rsid w:val="00154041"/>
    <w:rsid w:val="0015440D"/>
    <w:rsid w:val="0015452B"/>
    <w:rsid w:val="001548F9"/>
    <w:rsid w:val="00154C82"/>
    <w:rsid w:val="00154E83"/>
    <w:rsid w:val="00154EEA"/>
    <w:rsid w:val="00155174"/>
    <w:rsid w:val="00155218"/>
    <w:rsid w:val="00155557"/>
    <w:rsid w:val="001559EB"/>
    <w:rsid w:val="00155A15"/>
    <w:rsid w:val="00155C22"/>
    <w:rsid w:val="00155E06"/>
    <w:rsid w:val="00156402"/>
    <w:rsid w:val="001564AF"/>
    <w:rsid w:val="00156DA6"/>
    <w:rsid w:val="00157173"/>
    <w:rsid w:val="001572CE"/>
    <w:rsid w:val="00157784"/>
    <w:rsid w:val="001579F3"/>
    <w:rsid w:val="00157B15"/>
    <w:rsid w:val="00157E28"/>
    <w:rsid w:val="00157E40"/>
    <w:rsid w:val="00157F15"/>
    <w:rsid w:val="00160031"/>
    <w:rsid w:val="001603C3"/>
    <w:rsid w:val="00160781"/>
    <w:rsid w:val="00160AC3"/>
    <w:rsid w:val="00160DC8"/>
    <w:rsid w:val="001617CD"/>
    <w:rsid w:val="00161CEA"/>
    <w:rsid w:val="00162495"/>
    <w:rsid w:val="0016250B"/>
    <w:rsid w:val="001626C0"/>
    <w:rsid w:val="001626D6"/>
    <w:rsid w:val="001626FF"/>
    <w:rsid w:val="00162860"/>
    <w:rsid w:val="001631AB"/>
    <w:rsid w:val="001632FF"/>
    <w:rsid w:val="001635C9"/>
    <w:rsid w:val="00163FB6"/>
    <w:rsid w:val="00164036"/>
    <w:rsid w:val="00164168"/>
    <w:rsid w:val="00164341"/>
    <w:rsid w:val="00164570"/>
    <w:rsid w:val="001646AC"/>
    <w:rsid w:val="00164D9F"/>
    <w:rsid w:val="00165301"/>
    <w:rsid w:val="001653E8"/>
    <w:rsid w:val="0016541B"/>
    <w:rsid w:val="00165BAB"/>
    <w:rsid w:val="00165E77"/>
    <w:rsid w:val="00165F42"/>
    <w:rsid w:val="001660E3"/>
    <w:rsid w:val="00166866"/>
    <w:rsid w:val="0016743C"/>
    <w:rsid w:val="001675AD"/>
    <w:rsid w:val="00167848"/>
    <w:rsid w:val="00167AEB"/>
    <w:rsid w:val="00170098"/>
    <w:rsid w:val="00170897"/>
    <w:rsid w:val="0017089B"/>
    <w:rsid w:val="00170A63"/>
    <w:rsid w:val="00171056"/>
    <w:rsid w:val="0017126D"/>
    <w:rsid w:val="0017152C"/>
    <w:rsid w:val="00171602"/>
    <w:rsid w:val="00171638"/>
    <w:rsid w:val="00171927"/>
    <w:rsid w:val="00171BA3"/>
    <w:rsid w:val="00171DE0"/>
    <w:rsid w:val="00171F96"/>
    <w:rsid w:val="0017227F"/>
    <w:rsid w:val="001725C4"/>
    <w:rsid w:val="001725E5"/>
    <w:rsid w:val="00172740"/>
    <w:rsid w:val="00172918"/>
    <w:rsid w:val="001729A0"/>
    <w:rsid w:val="00172ACE"/>
    <w:rsid w:val="00172E2C"/>
    <w:rsid w:val="00172E36"/>
    <w:rsid w:val="00172E53"/>
    <w:rsid w:val="0017308E"/>
    <w:rsid w:val="001730F6"/>
    <w:rsid w:val="0017318C"/>
    <w:rsid w:val="00173195"/>
    <w:rsid w:val="001733F5"/>
    <w:rsid w:val="001734B2"/>
    <w:rsid w:val="00173553"/>
    <w:rsid w:val="00173A57"/>
    <w:rsid w:val="00173C91"/>
    <w:rsid w:val="00173D7A"/>
    <w:rsid w:val="00173F47"/>
    <w:rsid w:val="001742C4"/>
    <w:rsid w:val="00174A14"/>
    <w:rsid w:val="00174E95"/>
    <w:rsid w:val="00174ED6"/>
    <w:rsid w:val="00174F26"/>
    <w:rsid w:val="00175000"/>
    <w:rsid w:val="001754FE"/>
    <w:rsid w:val="00175519"/>
    <w:rsid w:val="00175769"/>
    <w:rsid w:val="0017583B"/>
    <w:rsid w:val="0017588E"/>
    <w:rsid w:val="001759EA"/>
    <w:rsid w:val="00175B31"/>
    <w:rsid w:val="00175DCB"/>
    <w:rsid w:val="00175F0D"/>
    <w:rsid w:val="0017626E"/>
    <w:rsid w:val="00176644"/>
    <w:rsid w:val="00176B41"/>
    <w:rsid w:val="00176F70"/>
    <w:rsid w:val="001771D1"/>
    <w:rsid w:val="00177BE7"/>
    <w:rsid w:val="00177C08"/>
    <w:rsid w:val="00177D4A"/>
    <w:rsid w:val="001801BA"/>
    <w:rsid w:val="001802CD"/>
    <w:rsid w:val="001802DE"/>
    <w:rsid w:val="001804EA"/>
    <w:rsid w:val="00180B5A"/>
    <w:rsid w:val="00181B57"/>
    <w:rsid w:val="001822AA"/>
    <w:rsid w:val="0018249D"/>
    <w:rsid w:val="001824F8"/>
    <w:rsid w:val="001826A7"/>
    <w:rsid w:val="001829E6"/>
    <w:rsid w:val="00182C5C"/>
    <w:rsid w:val="00182CF3"/>
    <w:rsid w:val="00182F40"/>
    <w:rsid w:val="0018315D"/>
    <w:rsid w:val="001831B3"/>
    <w:rsid w:val="001831DF"/>
    <w:rsid w:val="001834D2"/>
    <w:rsid w:val="0018369B"/>
    <w:rsid w:val="0018382F"/>
    <w:rsid w:val="0018393D"/>
    <w:rsid w:val="00183AB7"/>
    <w:rsid w:val="00183AE2"/>
    <w:rsid w:val="00183E51"/>
    <w:rsid w:val="00183E83"/>
    <w:rsid w:val="00183EB2"/>
    <w:rsid w:val="001843B3"/>
    <w:rsid w:val="00184995"/>
    <w:rsid w:val="001852F7"/>
    <w:rsid w:val="00185351"/>
    <w:rsid w:val="001856F7"/>
    <w:rsid w:val="001857E1"/>
    <w:rsid w:val="001858A7"/>
    <w:rsid w:val="00185B53"/>
    <w:rsid w:val="00185C58"/>
    <w:rsid w:val="00185DA3"/>
    <w:rsid w:val="00185FFE"/>
    <w:rsid w:val="001865BA"/>
    <w:rsid w:val="001867EA"/>
    <w:rsid w:val="00186B19"/>
    <w:rsid w:val="00186E94"/>
    <w:rsid w:val="001871F5"/>
    <w:rsid w:val="001876F1"/>
    <w:rsid w:val="00187781"/>
    <w:rsid w:val="00187936"/>
    <w:rsid w:val="00187F37"/>
    <w:rsid w:val="00190457"/>
    <w:rsid w:val="00190823"/>
    <w:rsid w:val="00190A2D"/>
    <w:rsid w:val="00190CDE"/>
    <w:rsid w:val="00190EF1"/>
    <w:rsid w:val="00190F13"/>
    <w:rsid w:val="00190FE2"/>
    <w:rsid w:val="00191300"/>
    <w:rsid w:val="001913E6"/>
    <w:rsid w:val="00191437"/>
    <w:rsid w:val="00191518"/>
    <w:rsid w:val="00191B36"/>
    <w:rsid w:val="00191EA5"/>
    <w:rsid w:val="00191F6B"/>
    <w:rsid w:val="001920AB"/>
    <w:rsid w:val="00192A6C"/>
    <w:rsid w:val="00192B3C"/>
    <w:rsid w:val="00192BD8"/>
    <w:rsid w:val="00192C00"/>
    <w:rsid w:val="00192FCA"/>
    <w:rsid w:val="001931EC"/>
    <w:rsid w:val="001933A8"/>
    <w:rsid w:val="001933D3"/>
    <w:rsid w:val="0019397B"/>
    <w:rsid w:val="00193D24"/>
    <w:rsid w:val="001940E4"/>
    <w:rsid w:val="00194166"/>
    <w:rsid w:val="001945EE"/>
    <w:rsid w:val="00194726"/>
    <w:rsid w:val="00194A84"/>
    <w:rsid w:val="00194C1A"/>
    <w:rsid w:val="00194E80"/>
    <w:rsid w:val="00195024"/>
    <w:rsid w:val="00195596"/>
    <w:rsid w:val="001960ED"/>
    <w:rsid w:val="001962E5"/>
    <w:rsid w:val="0019638A"/>
    <w:rsid w:val="00196559"/>
    <w:rsid w:val="00196979"/>
    <w:rsid w:val="00196AB5"/>
    <w:rsid w:val="00196B39"/>
    <w:rsid w:val="00196B5F"/>
    <w:rsid w:val="00196C40"/>
    <w:rsid w:val="00196C54"/>
    <w:rsid w:val="00196D3B"/>
    <w:rsid w:val="00196F11"/>
    <w:rsid w:val="001970C5"/>
    <w:rsid w:val="001972FE"/>
    <w:rsid w:val="00197869"/>
    <w:rsid w:val="001979BE"/>
    <w:rsid w:val="00197DEA"/>
    <w:rsid w:val="001A00A2"/>
    <w:rsid w:val="001A0BCA"/>
    <w:rsid w:val="001A0E7E"/>
    <w:rsid w:val="001A0F58"/>
    <w:rsid w:val="001A1353"/>
    <w:rsid w:val="001A152A"/>
    <w:rsid w:val="001A153E"/>
    <w:rsid w:val="001A154C"/>
    <w:rsid w:val="001A1A33"/>
    <w:rsid w:val="001A1A3E"/>
    <w:rsid w:val="001A1E00"/>
    <w:rsid w:val="001A20A8"/>
    <w:rsid w:val="001A229B"/>
    <w:rsid w:val="001A2436"/>
    <w:rsid w:val="001A2476"/>
    <w:rsid w:val="001A26A7"/>
    <w:rsid w:val="001A28B3"/>
    <w:rsid w:val="001A2988"/>
    <w:rsid w:val="001A29E1"/>
    <w:rsid w:val="001A3011"/>
    <w:rsid w:val="001A326D"/>
    <w:rsid w:val="001A3297"/>
    <w:rsid w:val="001A3305"/>
    <w:rsid w:val="001A3CDE"/>
    <w:rsid w:val="001A3F17"/>
    <w:rsid w:val="001A42FF"/>
    <w:rsid w:val="001A43B1"/>
    <w:rsid w:val="001A44A5"/>
    <w:rsid w:val="001A4634"/>
    <w:rsid w:val="001A4755"/>
    <w:rsid w:val="001A48D0"/>
    <w:rsid w:val="001A4921"/>
    <w:rsid w:val="001A4AAC"/>
    <w:rsid w:val="001A4CC5"/>
    <w:rsid w:val="001A4FC7"/>
    <w:rsid w:val="001A53E1"/>
    <w:rsid w:val="001A5424"/>
    <w:rsid w:val="001A54CF"/>
    <w:rsid w:val="001A59C5"/>
    <w:rsid w:val="001A63D7"/>
    <w:rsid w:val="001A69F8"/>
    <w:rsid w:val="001A6A66"/>
    <w:rsid w:val="001A6D18"/>
    <w:rsid w:val="001A6ED8"/>
    <w:rsid w:val="001A6EDA"/>
    <w:rsid w:val="001A701C"/>
    <w:rsid w:val="001A7481"/>
    <w:rsid w:val="001A7546"/>
    <w:rsid w:val="001A7737"/>
    <w:rsid w:val="001A780A"/>
    <w:rsid w:val="001A7BF6"/>
    <w:rsid w:val="001A7D64"/>
    <w:rsid w:val="001B026F"/>
    <w:rsid w:val="001B0532"/>
    <w:rsid w:val="001B058A"/>
    <w:rsid w:val="001B0749"/>
    <w:rsid w:val="001B0866"/>
    <w:rsid w:val="001B09F5"/>
    <w:rsid w:val="001B0A77"/>
    <w:rsid w:val="001B0B62"/>
    <w:rsid w:val="001B146D"/>
    <w:rsid w:val="001B1E2A"/>
    <w:rsid w:val="001B1E6B"/>
    <w:rsid w:val="001B21F0"/>
    <w:rsid w:val="001B2230"/>
    <w:rsid w:val="001B238B"/>
    <w:rsid w:val="001B2416"/>
    <w:rsid w:val="001B2558"/>
    <w:rsid w:val="001B2BCB"/>
    <w:rsid w:val="001B2C64"/>
    <w:rsid w:val="001B2D85"/>
    <w:rsid w:val="001B381B"/>
    <w:rsid w:val="001B3D80"/>
    <w:rsid w:val="001B3EA3"/>
    <w:rsid w:val="001B41F3"/>
    <w:rsid w:val="001B4679"/>
    <w:rsid w:val="001B4888"/>
    <w:rsid w:val="001B4B0A"/>
    <w:rsid w:val="001B4F5E"/>
    <w:rsid w:val="001B5A2C"/>
    <w:rsid w:val="001B5B12"/>
    <w:rsid w:val="001B5C06"/>
    <w:rsid w:val="001B5DD2"/>
    <w:rsid w:val="001B6416"/>
    <w:rsid w:val="001B6501"/>
    <w:rsid w:val="001B688C"/>
    <w:rsid w:val="001B68D9"/>
    <w:rsid w:val="001B69E2"/>
    <w:rsid w:val="001B6A36"/>
    <w:rsid w:val="001B6DB3"/>
    <w:rsid w:val="001B725F"/>
    <w:rsid w:val="001B7597"/>
    <w:rsid w:val="001B7B66"/>
    <w:rsid w:val="001B7CB7"/>
    <w:rsid w:val="001B7EF6"/>
    <w:rsid w:val="001C0407"/>
    <w:rsid w:val="001C04C0"/>
    <w:rsid w:val="001C07F4"/>
    <w:rsid w:val="001C09A3"/>
    <w:rsid w:val="001C0A6C"/>
    <w:rsid w:val="001C1009"/>
    <w:rsid w:val="001C104D"/>
    <w:rsid w:val="001C1291"/>
    <w:rsid w:val="001C188E"/>
    <w:rsid w:val="001C1C27"/>
    <w:rsid w:val="001C1E5F"/>
    <w:rsid w:val="001C1F64"/>
    <w:rsid w:val="001C210F"/>
    <w:rsid w:val="001C264C"/>
    <w:rsid w:val="001C2790"/>
    <w:rsid w:val="001C3147"/>
    <w:rsid w:val="001C3213"/>
    <w:rsid w:val="001C3237"/>
    <w:rsid w:val="001C3330"/>
    <w:rsid w:val="001C376D"/>
    <w:rsid w:val="001C39A2"/>
    <w:rsid w:val="001C39D2"/>
    <w:rsid w:val="001C39EF"/>
    <w:rsid w:val="001C3C37"/>
    <w:rsid w:val="001C3E4B"/>
    <w:rsid w:val="001C3EE8"/>
    <w:rsid w:val="001C4238"/>
    <w:rsid w:val="001C42CD"/>
    <w:rsid w:val="001C4319"/>
    <w:rsid w:val="001C48C4"/>
    <w:rsid w:val="001C4A7B"/>
    <w:rsid w:val="001C4BE0"/>
    <w:rsid w:val="001C4E57"/>
    <w:rsid w:val="001C4F91"/>
    <w:rsid w:val="001C51D3"/>
    <w:rsid w:val="001C52D6"/>
    <w:rsid w:val="001C52F3"/>
    <w:rsid w:val="001C54A1"/>
    <w:rsid w:val="001C5775"/>
    <w:rsid w:val="001C5C98"/>
    <w:rsid w:val="001C5CB9"/>
    <w:rsid w:val="001C5D23"/>
    <w:rsid w:val="001C5DA8"/>
    <w:rsid w:val="001C5DC7"/>
    <w:rsid w:val="001C5E61"/>
    <w:rsid w:val="001C5FB8"/>
    <w:rsid w:val="001C628A"/>
    <w:rsid w:val="001C640F"/>
    <w:rsid w:val="001C650A"/>
    <w:rsid w:val="001C6664"/>
    <w:rsid w:val="001C66AA"/>
    <w:rsid w:val="001C66C2"/>
    <w:rsid w:val="001C6744"/>
    <w:rsid w:val="001C6778"/>
    <w:rsid w:val="001C6797"/>
    <w:rsid w:val="001C689B"/>
    <w:rsid w:val="001C68F1"/>
    <w:rsid w:val="001C6964"/>
    <w:rsid w:val="001C6C2C"/>
    <w:rsid w:val="001C6FF8"/>
    <w:rsid w:val="001C7B78"/>
    <w:rsid w:val="001C7E95"/>
    <w:rsid w:val="001C7F50"/>
    <w:rsid w:val="001D010A"/>
    <w:rsid w:val="001D0165"/>
    <w:rsid w:val="001D083B"/>
    <w:rsid w:val="001D092C"/>
    <w:rsid w:val="001D0A95"/>
    <w:rsid w:val="001D0CE9"/>
    <w:rsid w:val="001D0F8C"/>
    <w:rsid w:val="001D146D"/>
    <w:rsid w:val="001D1554"/>
    <w:rsid w:val="001D185A"/>
    <w:rsid w:val="001D193B"/>
    <w:rsid w:val="001D1B79"/>
    <w:rsid w:val="001D1BA3"/>
    <w:rsid w:val="001D1BE9"/>
    <w:rsid w:val="001D1C14"/>
    <w:rsid w:val="001D1D2A"/>
    <w:rsid w:val="001D1D6F"/>
    <w:rsid w:val="001D1EBA"/>
    <w:rsid w:val="001D1F65"/>
    <w:rsid w:val="001D2362"/>
    <w:rsid w:val="001D273C"/>
    <w:rsid w:val="001D31F0"/>
    <w:rsid w:val="001D32D7"/>
    <w:rsid w:val="001D33D7"/>
    <w:rsid w:val="001D36CC"/>
    <w:rsid w:val="001D388A"/>
    <w:rsid w:val="001D3976"/>
    <w:rsid w:val="001D39F7"/>
    <w:rsid w:val="001D3B03"/>
    <w:rsid w:val="001D3F1F"/>
    <w:rsid w:val="001D448F"/>
    <w:rsid w:val="001D45BE"/>
    <w:rsid w:val="001D4741"/>
    <w:rsid w:val="001D4775"/>
    <w:rsid w:val="001D4BBA"/>
    <w:rsid w:val="001D4E42"/>
    <w:rsid w:val="001D4F6C"/>
    <w:rsid w:val="001D5257"/>
    <w:rsid w:val="001D536D"/>
    <w:rsid w:val="001D5431"/>
    <w:rsid w:val="001D5699"/>
    <w:rsid w:val="001D5BAA"/>
    <w:rsid w:val="001D5D91"/>
    <w:rsid w:val="001D60D6"/>
    <w:rsid w:val="001D6143"/>
    <w:rsid w:val="001D629B"/>
    <w:rsid w:val="001D645C"/>
    <w:rsid w:val="001D64E0"/>
    <w:rsid w:val="001D6644"/>
    <w:rsid w:val="001D67A4"/>
    <w:rsid w:val="001D69AD"/>
    <w:rsid w:val="001D6B5C"/>
    <w:rsid w:val="001D6D21"/>
    <w:rsid w:val="001D6E5D"/>
    <w:rsid w:val="001D71E5"/>
    <w:rsid w:val="001D72D7"/>
    <w:rsid w:val="001D7AD9"/>
    <w:rsid w:val="001D7AE5"/>
    <w:rsid w:val="001D7C3A"/>
    <w:rsid w:val="001E00F5"/>
    <w:rsid w:val="001E07D9"/>
    <w:rsid w:val="001E0ABF"/>
    <w:rsid w:val="001E0B47"/>
    <w:rsid w:val="001E0BB6"/>
    <w:rsid w:val="001E0E47"/>
    <w:rsid w:val="001E0FAC"/>
    <w:rsid w:val="001E1289"/>
    <w:rsid w:val="001E1597"/>
    <w:rsid w:val="001E1774"/>
    <w:rsid w:val="001E1C95"/>
    <w:rsid w:val="001E2196"/>
    <w:rsid w:val="001E223D"/>
    <w:rsid w:val="001E2419"/>
    <w:rsid w:val="001E2D65"/>
    <w:rsid w:val="001E30AE"/>
    <w:rsid w:val="001E31C8"/>
    <w:rsid w:val="001E31E8"/>
    <w:rsid w:val="001E3237"/>
    <w:rsid w:val="001E33C3"/>
    <w:rsid w:val="001E35AD"/>
    <w:rsid w:val="001E3B59"/>
    <w:rsid w:val="001E3C8C"/>
    <w:rsid w:val="001E3EB6"/>
    <w:rsid w:val="001E428C"/>
    <w:rsid w:val="001E4680"/>
    <w:rsid w:val="001E46D2"/>
    <w:rsid w:val="001E4730"/>
    <w:rsid w:val="001E49F7"/>
    <w:rsid w:val="001E4D6F"/>
    <w:rsid w:val="001E4DF4"/>
    <w:rsid w:val="001E4F5F"/>
    <w:rsid w:val="001E4F73"/>
    <w:rsid w:val="001E503A"/>
    <w:rsid w:val="001E5222"/>
    <w:rsid w:val="001E532E"/>
    <w:rsid w:val="001E5363"/>
    <w:rsid w:val="001E5411"/>
    <w:rsid w:val="001E67C3"/>
    <w:rsid w:val="001E6A73"/>
    <w:rsid w:val="001E6ADF"/>
    <w:rsid w:val="001E6D80"/>
    <w:rsid w:val="001E7403"/>
    <w:rsid w:val="001E7477"/>
    <w:rsid w:val="001E78F0"/>
    <w:rsid w:val="001E7F84"/>
    <w:rsid w:val="001F0998"/>
    <w:rsid w:val="001F127F"/>
    <w:rsid w:val="001F1288"/>
    <w:rsid w:val="001F14A0"/>
    <w:rsid w:val="001F160F"/>
    <w:rsid w:val="001F1785"/>
    <w:rsid w:val="001F18A2"/>
    <w:rsid w:val="001F1B0C"/>
    <w:rsid w:val="001F1B3D"/>
    <w:rsid w:val="001F1C59"/>
    <w:rsid w:val="001F1CB9"/>
    <w:rsid w:val="001F1D0E"/>
    <w:rsid w:val="001F208B"/>
    <w:rsid w:val="001F20E9"/>
    <w:rsid w:val="001F2111"/>
    <w:rsid w:val="001F2D2F"/>
    <w:rsid w:val="001F2E9D"/>
    <w:rsid w:val="001F33A7"/>
    <w:rsid w:val="001F33FD"/>
    <w:rsid w:val="001F3A42"/>
    <w:rsid w:val="001F3C3D"/>
    <w:rsid w:val="001F3CEB"/>
    <w:rsid w:val="001F401B"/>
    <w:rsid w:val="001F41B6"/>
    <w:rsid w:val="001F4485"/>
    <w:rsid w:val="001F47F2"/>
    <w:rsid w:val="001F4892"/>
    <w:rsid w:val="001F492E"/>
    <w:rsid w:val="001F4D4E"/>
    <w:rsid w:val="001F505E"/>
    <w:rsid w:val="001F564C"/>
    <w:rsid w:val="001F58C1"/>
    <w:rsid w:val="001F637A"/>
    <w:rsid w:val="001F6529"/>
    <w:rsid w:val="001F6822"/>
    <w:rsid w:val="001F6B79"/>
    <w:rsid w:val="001F6F82"/>
    <w:rsid w:val="001F71F4"/>
    <w:rsid w:val="001F7482"/>
    <w:rsid w:val="001F74A3"/>
    <w:rsid w:val="001F7674"/>
    <w:rsid w:val="001F7908"/>
    <w:rsid w:val="001F7A68"/>
    <w:rsid w:val="001F7EC3"/>
    <w:rsid w:val="00200671"/>
    <w:rsid w:val="00200ADE"/>
    <w:rsid w:val="00200B47"/>
    <w:rsid w:val="00200C91"/>
    <w:rsid w:val="00200D8B"/>
    <w:rsid w:val="00201000"/>
    <w:rsid w:val="00201159"/>
    <w:rsid w:val="00201321"/>
    <w:rsid w:val="00201358"/>
    <w:rsid w:val="002020A9"/>
    <w:rsid w:val="00202253"/>
    <w:rsid w:val="0020248E"/>
    <w:rsid w:val="002027B6"/>
    <w:rsid w:val="00202853"/>
    <w:rsid w:val="00202C47"/>
    <w:rsid w:val="00203304"/>
    <w:rsid w:val="0020389A"/>
    <w:rsid w:val="00203924"/>
    <w:rsid w:val="00203CE9"/>
    <w:rsid w:val="00203FBA"/>
    <w:rsid w:val="002041DA"/>
    <w:rsid w:val="0020421F"/>
    <w:rsid w:val="002042EB"/>
    <w:rsid w:val="0020435C"/>
    <w:rsid w:val="00204740"/>
    <w:rsid w:val="00204C26"/>
    <w:rsid w:val="00205008"/>
    <w:rsid w:val="0020501B"/>
    <w:rsid w:val="0020507D"/>
    <w:rsid w:val="0020516A"/>
    <w:rsid w:val="0020550C"/>
    <w:rsid w:val="00205626"/>
    <w:rsid w:val="002056C8"/>
    <w:rsid w:val="00205874"/>
    <w:rsid w:val="002058A4"/>
    <w:rsid w:val="0020595B"/>
    <w:rsid w:val="00205C38"/>
    <w:rsid w:val="00205FA5"/>
    <w:rsid w:val="00206131"/>
    <w:rsid w:val="0020616C"/>
    <w:rsid w:val="0020695E"/>
    <w:rsid w:val="002069F0"/>
    <w:rsid w:val="00206A54"/>
    <w:rsid w:val="00206C57"/>
    <w:rsid w:val="00206F4D"/>
    <w:rsid w:val="0020733D"/>
    <w:rsid w:val="0020743E"/>
    <w:rsid w:val="00207634"/>
    <w:rsid w:val="002079EA"/>
    <w:rsid w:val="00207CFC"/>
    <w:rsid w:val="00207DD7"/>
    <w:rsid w:val="00210227"/>
    <w:rsid w:val="0021029A"/>
    <w:rsid w:val="002103EE"/>
    <w:rsid w:val="0021042D"/>
    <w:rsid w:val="002105A1"/>
    <w:rsid w:val="002105C3"/>
    <w:rsid w:val="00210780"/>
    <w:rsid w:val="002108EA"/>
    <w:rsid w:val="002109F0"/>
    <w:rsid w:val="0021108E"/>
    <w:rsid w:val="0021113C"/>
    <w:rsid w:val="002113FE"/>
    <w:rsid w:val="00211498"/>
    <w:rsid w:val="00211691"/>
    <w:rsid w:val="0021188F"/>
    <w:rsid w:val="00211ED7"/>
    <w:rsid w:val="00212220"/>
    <w:rsid w:val="00212448"/>
    <w:rsid w:val="002125E3"/>
    <w:rsid w:val="0021266A"/>
    <w:rsid w:val="00212702"/>
    <w:rsid w:val="002127A2"/>
    <w:rsid w:val="0021280E"/>
    <w:rsid w:val="00212894"/>
    <w:rsid w:val="0021294F"/>
    <w:rsid w:val="00212CFF"/>
    <w:rsid w:val="0021303D"/>
    <w:rsid w:val="0021339E"/>
    <w:rsid w:val="00213420"/>
    <w:rsid w:val="00213486"/>
    <w:rsid w:val="00213497"/>
    <w:rsid w:val="002139A3"/>
    <w:rsid w:val="00213CA5"/>
    <w:rsid w:val="00213D4D"/>
    <w:rsid w:val="00213D71"/>
    <w:rsid w:val="00213D83"/>
    <w:rsid w:val="00214109"/>
    <w:rsid w:val="00214296"/>
    <w:rsid w:val="002142C3"/>
    <w:rsid w:val="0021493D"/>
    <w:rsid w:val="00214981"/>
    <w:rsid w:val="00214CEC"/>
    <w:rsid w:val="00215049"/>
    <w:rsid w:val="0021512D"/>
    <w:rsid w:val="00215993"/>
    <w:rsid w:val="002159AE"/>
    <w:rsid w:val="002159C3"/>
    <w:rsid w:val="00215BEA"/>
    <w:rsid w:val="00215D7F"/>
    <w:rsid w:val="00216A37"/>
    <w:rsid w:val="00216CD8"/>
    <w:rsid w:val="0021729B"/>
    <w:rsid w:val="0021749A"/>
    <w:rsid w:val="002176CE"/>
    <w:rsid w:val="0021784D"/>
    <w:rsid w:val="0021790D"/>
    <w:rsid w:val="002179DC"/>
    <w:rsid w:val="00217A43"/>
    <w:rsid w:val="00217C70"/>
    <w:rsid w:val="00217D8A"/>
    <w:rsid w:val="00217E65"/>
    <w:rsid w:val="00217F21"/>
    <w:rsid w:val="0022021D"/>
    <w:rsid w:val="002203C9"/>
    <w:rsid w:val="002203D9"/>
    <w:rsid w:val="00220BFB"/>
    <w:rsid w:val="00220D4B"/>
    <w:rsid w:val="00220D7C"/>
    <w:rsid w:val="00220F9E"/>
    <w:rsid w:val="00220FA6"/>
    <w:rsid w:val="0022129E"/>
    <w:rsid w:val="002212C1"/>
    <w:rsid w:val="00221734"/>
    <w:rsid w:val="002218F1"/>
    <w:rsid w:val="00221E70"/>
    <w:rsid w:val="00222283"/>
    <w:rsid w:val="00222C90"/>
    <w:rsid w:val="002230BF"/>
    <w:rsid w:val="0022324F"/>
    <w:rsid w:val="002237B1"/>
    <w:rsid w:val="00223E72"/>
    <w:rsid w:val="00223F0C"/>
    <w:rsid w:val="00224508"/>
    <w:rsid w:val="00224704"/>
    <w:rsid w:val="0022527D"/>
    <w:rsid w:val="002257A1"/>
    <w:rsid w:val="00225810"/>
    <w:rsid w:val="0022599F"/>
    <w:rsid w:val="00225F5C"/>
    <w:rsid w:val="00226368"/>
    <w:rsid w:val="0022639E"/>
    <w:rsid w:val="00226547"/>
    <w:rsid w:val="0022689C"/>
    <w:rsid w:val="00226E4C"/>
    <w:rsid w:val="00226F99"/>
    <w:rsid w:val="00227CC2"/>
    <w:rsid w:val="00227CFF"/>
    <w:rsid w:val="00227EAF"/>
    <w:rsid w:val="00230120"/>
    <w:rsid w:val="0023034F"/>
    <w:rsid w:val="002303A8"/>
    <w:rsid w:val="00230A24"/>
    <w:rsid w:val="00230C6F"/>
    <w:rsid w:val="00230DA5"/>
    <w:rsid w:val="00231406"/>
    <w:rsid w:val="00231515"/>
    <w:rsid w:val="0023170E"/>
    <w:rsid w:val="00231DBF"/>
    <w:rsid w:val="00232000"/>
    <w:rsid w:val="002324C4"/>
    <w:rsid w:val="0023271D"/>
    <w:rsid w:val="00232F67"/>
    <w:rsid w:val="002333F0"/>
    <w:rsid w:val="002334FD"/>
    <w:rsid w:val="0023379C"/>
    <w:rsid w:val="002339C0"/>
    <w:rsid w:val="00233EC2"/>
    <w:rsid w:val="00233FAB"/>
    <w:rsid w:val="002340A9"/>
    <w:rsid w:val="00234224"/>
    <w:rsid w:val="0023433D"/>
    <w:rsid w:val="0023456F"/>
    <w:rsid w:val="0023457F"/>
    <w:rsid w:val="00234856"/>
    <w:rsid w:val="0023489B"/>
    <w:rsid w:val="00234AD7"/>
    <w:rsid w:val="00234D8D"/>
    <w:rsid w:val="00235195"/>
    <w:rsid w:val="0023550C"/>
    <w:rsid w:val="002355AB"/>
    <w:rsid w:val="002358AC"/>
    <w:rsid w:val="00235ED9"/>
    <w:rsid w:val="0023600C"/>
    <w:rsid w:val="002364CA"/>
    <w:rsid w:val="00236914"/>
    <w:rsid w:val="00236988"/>
    <w:rsid w:val="00236B07"/>
    <w:rsid w:val="00237019"/>
    <w:rsid w:val="002370B6"/>
    <w:rsid w:val="002371F3"/>
    <w:rsid w:val="0023797C"/>
    <w:rsid w:val="00237BBC"/>
    <w:rsid w:val="00237D0D"/>
    <w:rsid w:val="00237E7F"/>
    <w:rsid w:val="00237EC6"/>
    <w:rsid w:val="002401A0"/>
    <w:rsid w:val="002409C5"/>
    <w:rsid w:val="00241071"/>
    <w:rsid w:val="00241737"/>
    <w:rsid w:val="0024198C"/>
    <w:rsid w:val="002419D6"/>
    <w:rsid w:val="00241A10"/>
    <w:rsid w:val="002421DC"/>
    <w:rsid w:val="0024230D"/>
    <w:rsid w:val="00242932"/>
    <w:rsid w:val="00242EED"/>
    <w:rsid w:val="00243228"/>
    <w:rsid w:val="0024337F"/>
    <w:rsid w:val="00243870"/>
    <w:rsid w:val="002438DC"/>
    <w:rsid w:val="002439A4"/>
    <w:rsid w:val="002439BC"/>
    <w:rsid w:val="00243BA9"/>
    <w:rsid w:val="00243EC1"/>
    <w:rsid w:val="00243F6A"/>
    <w:rsid w:val="00244112"/>
    <w:rsid w:val="002443CD"/>
    <w:rsid w:val="00244518"/>
    <w:rsid w:val="00244825"/>
    <w:rsid w:val="00244904"/>
    <w:rsid w:val="002449E1"/>
    <w:rsid w:val="00244B93"/>
    <w:rsid w:val="00244CFF"/>
    <w:rsid w:val="00244F9E"/>
    <w:rsid w:val="00244FFB"/>
    <w:rsid w:val="002451AD"/>
    <w:rsid w:val="00245366"/>
    <w:rsid w:val="0024540F"/>
    <w:rsid w:val="002456F6"/>
    <w:rsid w:val="00245B5B"/>
    <w:rsid w:val="00245E33"/>
    <w:rsid w:val="00246062"/>
    <w:rsid w:val="0024620E"/>
    <w:rsid w:val="002464D2"/>
    <w:rsid w:val="00246A72"/>
    <w:rsid w:val="00247022"/>
    <w:rsid w:val="00247407"/>
    <w:rsid w:val="00250340"/>
    <w:rsid w:val="00250547"/>
    <w:rsid w:val="00250560"/>
    <w:rsid w:val="00250788"/>
    <w:rsid w:val="00250D6F"/>
    <w:rsid w:val="00250FB2"/>
    <w:rsid w:val="00251608"/>
    <w:rsid w:val="00251C20"/>
    <w:rsid w:val="00251C27"/>
    <w:rsid w:val="00252303"/>
    <w:rsid w:val="0025241C"/>
    <w:rsid w:val="002526A4"/>
    <w:rsid w:val="0025290D"/>
    <w:rsid w:val="00252C85"/>
    <w:rsid w:val="00252DEB"/>
    <w:rsid w:val="00253133"/>
    <w:rsid w:val="0025324A"/>
    <w:rsid w:val="00253654"/>
    <w:rsid w:val="00253B9A"/>
    <w:rsid w:val="00253F9D"/>
    <w:rsid w:val="002543DF"/>
    <w:rsid w:val="0025455F"/>
    <w:rsid w:val="00254BFE"/>
    <w:rsid w:val="00255027"/>
    <w:rsid w:val="00255154"/>
    <w:rsid w:val="0025557F"/>
    <w:rsid w:val="00255587"/>
    <w:rsid w:val="0025570C"/>
    <w:rsid w:val="002557ED"/>
    <w:rsid w:val="00255CBC"/>
    <w:rsid w:val="00255FEB"/>
    <w:rsid w:val="0025629B"/>
    <w:rsid w:val="00256443"/>
    <w:rsid w:val="00256476"/>
    <w:rsid w:val="002568E0"/>
    <w:rsid w:val="002569E3"/>
    <w:rsid w:val="00256BBC"/>
    <w:rsid w:val="00256FB6"/>
    <w:rsid w:val="00256FBB"/>
    <w:rsid w:val="0025714D"/>
    <w:rsid w:val="0025769C"/>
    <w:rsid w:val="002576BF"/>
    <w:rsid w:val="00257836"/>
    <w:rsid w:val="002579AC"/>
    <w:rsid w:val="00257AD6"/>
    <w:rsid w:val="00257C14"/>
    <w:rsid w:val="00257EBD"/>
    <w:rsid w:val="002601D5"/>
    <w:rsid w:val="002608ED"/>
    <w:rsid w:val="002609D2"/>
    <w:rsid w:val="00260B43"/>
    <w:rsid w:val="00260B8A"/>
    <w:rsid w:val="00260DBF"/>
    <w:rsid w:val="00261417"/>
    <w:rsid w:val="002619F0"/>
    <w:rsid w:val="00262196"/>
    <w:rsid w:val="0026253C"/>
    <w:rsid w:val="002627D5"/>
    <w:rsid w:val="00262AC7"/>
    <w:rsid w:val="00262E03"/>
    <w:rsid w:val="002633B2"/>
    <w:rsid w:val="0026350D"/>
    <w:rsid w:val="00263FC0"/>
    <w:rsid w:val="0026411B"/>
    <w:rsid w:val="0026423E"/>
    <w:rsid w:val="00264460"/>
    <w:rsid w:val="0026471B"/>
    <w:rsid w:val="0026494E"/>
    <w:rsid w:val="00264A55"/>
    <w:rsid w:val="00264CA9"/>
    <w:rsid w:val="00264DB4"/>
    <w:rsid w:val="00264F0F"/>
    <w:rsid w:val="002651F7"/>
    <w:rsid w:val="00265383"/>
    <w:rsid w:val="00265472"/>
    <w:rsid w:val="002657C9"/>
    <w:rsid w:val="002657EF"/>
    <w:rsid w:val="00265B98"/>
    <w:rsid w:val="002660A7"/>
    <w:rsid w:val="00266145"/>
    <w:rsid w:val="00266476"/>
    <w:rsid w:val="00266749"/>
    <w:rsid w:val="002672F7"/>
    <w:rsid w:val="00267813"/>
    <w:rsid w:val="002678A0"/>
    <w:rsid w:val="00267A50"/>
    <w:rsid w:val="00267F46"/>
    <w:rsid w:val="00267F82"/>
    <w:rsid w:val="0027006B"/>
    <w:rsid w:val="002702D7"/>
    <w:rsid w:val="00270360"/>
    <w:rsid w:val="00270A2A"/>
    <w:rsid w:val="00270EA5"/>
    <w:rsid w:val="002710FF"/>
    <w:rsid w:val="00271275"/>
    <w:rsid w:val="002713F1"/>
    <w:rsid w:val="00271407"/>
    <w:rsid w:val="00271A66"/>
    <w:rsid w:val="00271E18"/>
    <w:rsid w:val="00272043"/>
    <w:rsid w:val="0027214E"/>
    <w:rsid w:val="002723D6"/>
    <w:rsid w:val="0027296C"/>
    <w:rsid w:val="00272C9E"/>
    <w:rsid w:val="002731A3"/>
    <w:rsid w:val="0027329F"/>
    <w:rsid w:val="0027346A"/>
    <w:rsid w:val="0027353D"/>
    <w:rsid w:val="00273AEA"/>
    <w:rsid w:val="00273D8D"/>
    <w:rsid w:val="002740CE"/>
    <w:rsid w:val="002740E2"/>
    <w:rsid w:val="002744F3"/>
    <w:rsid w:val="00274599"/>
    <w:rsid w:val="0027472D"/>
    <w:rsid w:val="00274BAF"/>
    <w:rsid w:val="00274C5C"/>
    <w:rsid w:val="00274C76"/>
    <w:rsid w:val="00274EE1"/>
    <w:rsid w:val="00275025"/>
    <w:rsid w:val="002754BC"/>
    <w:rsid w:val="00275560"/>
    <w:rsid w:val="00275AF5"/>
    <w:rsid w:val="00275ECE"/>
    <w:rsid w:val="00275F00"/>
    <w:rsid w:val="00275F44"/>
    <w:rsid w:val="00276833"/>
    <w:rsid w:val="002768D2"/>
    <w:rsid w:val="00276996"/>
    <w:rsid w:val="00276A57"/>
    <w:rsid w:val="00276A8D"/>
    <w:rsid w:val="00276CC4"/>
    <w:rsid w:val="002772E9"/>
    <w:rsid w:val="00277548"/>
    <w:rsid w:val="002776AA"/>
    <w:rsid w:val="00277926"/>
    <w:rsid w:val="00277AEE"/>
    <w:rsid w:val="00277B84"/>
    <w:rsid w:val="00277D72"/>
    <w:rsid w:val="00277E2C"/>
    <w:rsid w:val="00280297"/>
    <w:rsid w:val="00280609"/>
    <w:rsid w:val="00280EAD"/>
    <w:rsid w:val="00280F51"/>
    <w:rsid w:val="0028125A"/>
    <w:rsid w:val="00281923"/>
    <w:rsid w:val="00281A60"/>
    <w:rsid w:val="00281A7F"/>
    <w:rsid w:val="00281DA4"/>
    <w:rsid w:val="00282195"/>
    <w:rsid w:val="002824EA"/>
    <w:rsid w:val="00282505"/>
    <w:rsid w:val="002829EA"/>
    <w:rsid w:val="00282A0D"/>
    <w:rsid w:val="00283082"/>
    <w:rsid w:val="00283582"/>
    <w:rsid w:val="002835D2"/>
    <w:rsid w:val="00283B67"/>
    <w:rsid w:val="002846B0"/>
    <w:rsid w:val="00284767"/>
    <w:rsid w:val="002847E4"/>
    <w:rsid w:val="002848CA"/>
    <w:rsid w:val="0028491F"/>
    <w:rsid w:val="00284B5E"/>
    <w:rsid w:val="00284E39"/>
    <w:rsid w:val="00285053"/>
    <w:rsid w:val="00285211"/>
    <w:rsid w:val="00285268"/>
    <w:rsid w:val="0028546B"/>
    <w:rsid w:val="0028564B"/>
    <w:rsid w:val="002858CA"/>
    <w:rsid w:val="002860BA"/>
    <w:rsid w:val="002861F4"/>
    <w:rsid w:val="00286396"/>
    <w:rsid w:val="0028690B"/>
    <w:rsid w:val="00286977"/>
    <w:rsid w:val="00286BA8"/>
    <w:rsid w:val="00286DEB"/>
    <w:rsid w:val="00287087"/>
    <w:rsid w:val="0028747F"/>
    <w:rsid w:val="00287A07"/>
    <w:rsid w:val="00287F55"/>
    <w:rsid w:val="00290C05"/>
    <w:rsid w:val="00290C1D"/>
    <w:rsid w:val="00290E94"/>
    <w:rsid w:val="0029179F"/>
    <w:rsid w:val="0029263E"/>
    <w:rsid w:val="00292708"/>
    <w:rsid w:val="00292833"/>
    <w:rsid w:val="00292895"/>
    <w:rsid w:val="00292A89"/>
    <w:rsid w:val="00292E6F"/>
    <w:rsid w:val="00292EC7"/>
    <w:rsid w:val="002932A3"/>
    <w:rsid w:val="002932CF"/>
    <w:rsid w:val="00293936"/>
    <w:rsid w:val="00293D0E"/>
    <w:rsid w:val="00293DFE"/>
    <w:rsid w:val="00293FD7"/>
    <w:rsid w:val="0029470D"/>
    <w:rsid w:val="00294824"/>
    <w:rsid w:val="00294C31"/>
    <w:rsid w:val="00294F3B"/>
    <w:rsid w:val="002956BB"/>
    <w:rsid w:val="00295A08"/>
    <w:rsid w:val="002962F1"/>
    <w:rsid w:val="002963E5"/>
    <w:rsid w:val="00296713"/>
    <w:rsid w:val="00296DF6"/>
    <w:rsid w:val="002970CC"/>
    <w:rsid w:val="00297383"/>
    <w:rsid w:val="00297896"/>
    <w:rsid w:val="00297CAA"/>
    <w:rsid w:val="002A00B1"/>
    <w:rsid w:val="002A023A"/>
    <w:rsid w:val="002A02AE"/>
    <w:rsid w:val="002A03B7"/>
    <w:rsid w:val="002A0416"/>
    <w:rsid w:val="002A0675"/>
    <w:rsid w:val="002A0C06"/>
    <w:rsid w:val="002A0E22"/>
    <w:rsid w:val="002A0FAB"/>
    <w:rsid w:val="002A100A"/>
    <w:rsid w:val="002A115F"/>
    <w:rsid w:val="002A149D"/>
    <w:rsid w:val="002A2124"/>
    <w:rsid w:val="002A21A8"/>
    <w:rsid w:val="002A2718"/>
    <w:rsid w:val="002A283C"/>
    <w:rsid w:val="002A291F"/>
    <w:rsid w:val="002A2DAC"/>
    <w:rsid w:val="002A2DC9"/>
    <w:rsid w:val="002A3052"/>
    <w:rsid w:val="002A31AF"/>
    <w:rsid w:val="002A3846"/>
    <w:rsid w:val="002A38BD"/>
    <w:rsid w:val="002A4149"/>
    <w:rsid w:val="002A41C6"/>
    <w:rsid w:val="002A4343"/>
    <w:rsid w:val="002A4356"/>
    <w:rsid w:val="002A440A"/>
    <w:rsid w:val="002A4684"/>
    <w:rsid w:val="002A46BB"/>
    <w:rsid w:val="002A4B82"/>
    <w:rsid w:val="002A500C"/>
    <w:rsid w:val="002A506A"/>
    <w:rsid w:val="002A5211"/>
    <w:rsid w:val="002A5576"/>
    <w:rsid w:val="002A55E2"/>
    <w:rsid w:val="002A6049"/>
    <w:rsid w:val="002A616A"/>
    <w:rsid w:val="002A672A"/>
    <w:rsid w:val="002A69CA"/>
    <w:rsid w:val="002A6BE3"/>
    <w:rsid w:val="002A6D03"/>
    <w:rsid w:val="002A6E79"/>
    <w:rsid w:val="002A73A2"/>
    <w:rsid w:val="002A75FE"/>
    <w:rsid w:val="002A7B41"/>
    <w:rsid w:val="002A7D52"/>
    <w:rsid w:val="002B00B0"/>
    <w:rsid w:val="002B03DA"/>
    <w:rsid w:val="002B07E1"/>
    <w:rsid w:val="002B08BF"/>
    <w:rsid w:val="002B0915"/>
    <w:rsid w:val="002B0F6E"/>
    <w:rsid w:val="002B104D"/>
    <w:rsid w:val="002B11B6"/>
    <w:rsid w:val="002B1315"/>
    <w:rsid w:val="002B1FF7"/>
    <w:rsid w:val="002B250A"/>
    <w:rsid w:val="002B2802"/>
    <w:rsid w:val="002B3050"/>
    <w:rsid w:val="002B3347"/>
    <w:rsid w:val="002B33FA"/>
    <w:rsid w:val="002B353A"/>
    <w:rsid w:val="002B3742"/>
    <w:rsid w:val="002B37F4"/>
    <w:rsid w:val="002B3A04"/>
    <w:rsid w:val="002B3A42"/>
    <w:rsid w:val="002B3B0E"/>
    <w:rsid w:val="002B3C5A"/>
    <w:rsid w:val="002B3D7E"/>
    <w:rsid w:val="002B3F78"/>
    <w:rsid w:val="002B4082"/>
    <w:rsid w:val="002B4397"/>
    <w:rsid w:val="002B4759"/>
    <w:rsid w:val="002B47D8"/>
    <w:rsid w:val="002B48E6"/>
    <w:rsid w:val="002B499D"/>
    <w:rsid w:val="002B4D6F"/>
    <w:rsid w:val="002B4F74"/>
    <w:rsid w:val="002B50CF"/>
    <w:rsid w:val="002B55A9"/>
    <w:rsid w:val="002B5AAC"/>
    <w:rsid w:val="002B5B2B"/>
    <w:rsid w:val="002B5C90"/>
    <w:rsid w:val="002B5C93"/>
    <w:rsid w:val="002B5CA8"/>
    <w:rsid w:val="002B5CC2"/>
    <w:rsid w:val="002B613E"/>
    <w:rsid w:val="002B64B0"/>
    <w:rsid w:val="002B691B"/>
    <w:rsid w:val="002B6A69"/>
    <w:rsid w:val="002B6BCB"/>
    <w:rsid w:val="002B6E79"/>
    <w:rsid w:val="002B6F72"/>
    <w:rsid w:val="002B7377"/>
    <w:rsid w:val="002B77B0"/>
    <w:rsid w:val="002B77F8"/>
    <w:rsid w:val="002B7DDA"/>
    <w:rsid w:val="002B7F16"/>
    <w:rsid w:val="002C01D1"/>
    <w:rsid w:val="002C0831"/>
    <w:rsid w:val="002C0BEA"/>
    <w:rsid w:val="002C0C89"/>
    <w:rsid w:val="002C0F1A"/>
    <w:rsid w:val="002C10EE"/>
    <w:rsid w:val="002C11E5"/>
    <w:rsid w:val="002C16A3"/>
    <w:rsid w:val="002C250C"/>
    <w:rsid w:val="002C2539"/>
    <w:rsid w:val="002C2631"/>
    <w:rsid w:val="002C26BD"/>
    <w:rsid w:val="002C271C"/>
    <w:rsid w:val="002C28C3"/>
    <w:rsid w:val="002C2973"/>
    <w:rsid w:val="002C2A01"/>
    <w:rsid w:val="002C2A9D"/>
    <w:rsid w:val="002C2AD5"/>
    <w:rsid w:val="002C2DC9"/>
    <w:rsid w:val="002C325B"/>
    <w:rsid w:val="002C364D"/>
    <w:rsid w:val="002C3C73"/>
    <w:rsid w:val="002C408D"/>
    <w:rsid w:val="002C43DE"/>
    <w:rsid w:val="002C45D9"/>
    <w:rsid w:val="002C47D1"/>
    <w:rsid w:val="002C4A1D"/>
    <w:rsid w:val="002C4BA8"/>
    <w:rsid w:val="002C4BC0"/>
    <w:rsid w:val="002C5057"/>
    <w:rsid w:val="002C50D1"/>
    <w:rsid w:val="002C5307"/>
    <w:rsid w:val="002C578F"/>
    <w:rsid w:val="002C5795"/>
    <w:rsid w:val="002C59DC"/>
    <w:rsid w:val="002C5C02"/>
    <w:rsid w:val="002C5DC0"/>
    <w:rsid w:val="002C61B8"/>
    <w:rsid w:val="002C6706"/>
    <w:rsid w:val="002C70B4"/>
    <w:rsid w:val="002C7311"/>
    <w:rsid w:val="002C7356"/>
    <w:rsid w:val="002C78F0"/>
    <w:rsid w:val="002C7A22"/>
    <w:rsid w:val="002C7BB6"/>
    <w:rsid w:val="002C7FEA"/>
    <w:rsid w:val="002D0304"/>
    <w:rsid w:val="002D039D"/>
    <w:rsid w:val="002D04F5"/>
    <w:rsid w:val="002D0572"/>
    <w:rsid w:val="002D0BBD"/>
    <w:rsid w:val="002D0BC4"/>
    <w:rsid w:val="002D0C3D"/>
    <w:rsid w:val="002D1194"/>
    <w:rsid w:val="002D12E4"/>
    <w:rsid w:val="002D17D5"/>
    <w:rsid w:val="002D18FA"/>
    <w:rsid w:val="002D1C46"/>
    <w:rsid w:val="002D1E99"/>
    <w:rsid w:val="002D260B"/>
    <w:rsid w:val="002D278B"/>
    <w:rsid w:val="002D27E4"/>
    <w:rsid w:val="002D27FD"/>
    <w:rsid w:val="002D2EF7"/>
    <w:rsid w:val="002D2EFD"/>
    <w:rsid w:val="002D303A"/>
    <w:rsid w:val="002D31F3"/>
    <w:rsid w:val="002D34D6"/>
    <w:rsid w:val="002D3897"/>
    <w:rsid w:val="002D3AB1"/>
    <w:rsid w:val="002D3ACC"/>
    <w:rsid w:val="002D3B8A"/>
    <w:rsid w:val="002D3E88"/>
    <w:rsid w:val="002D4316"/>
    <w:rsid w:val="002D44F9"/>
    <w:rsid w:val="002D454B"/>
    <w:rsid w:val="002D4980"/>
    <w:rsid w:val="002D4E41"/>
    <w:rsid w:val="002D4F51"/>
    <w:rsid w:val="002D5017"/>
    <w:rsid w:val="002D51AE"/>
    <w:rsid w:val="002D523B"/>
    <w:rsid w:val="002D5335"/>
    <w:rsid w:val="002D546D"/>
    <w:rsid w:val="002D5603"/>
    <w:rsid w:val="002D57C8"/>
    <w:rsid w:val="002D5856"/>
    <w:rsid w:val="002D58A1"/>
    <w:rsid w:val="002D5F29"/>
    <w:rsid w:val="002D618D"/>
    <w:rsid w:val="002D6261"/>
    <w:rsid w:val="002D6B89"/>
    <w:rsid w:val="002D6C90"/>
    <w:rsid w:val="002D6E2C"/>
    <w:rsid w:val="002D7655"/>
    <w:rsid w:val="002D79E3"/>
    <w:rsid w:val="002D7CC2"/>
    <w:rsid w:val="002E083A"/>
    <w:rsid w:val="002E0E6B"/>
    <w:rsid w:val="002E0EF0"/>
    <w:rsid w:val="002E1045"/>
    <w:rsid w:val="002E12BE"/>
    <w:rsid w:val="002E165F"/>
    <w:rsid w:val="002E18C6"/>
    <w:rsid w:val="002E1BCA"/>
    <w:rsid w:val="002E1CF4"/>
    <w:rsid w:val="002E1E82"/>
    <w:rsid w:val="002E1EFA"/>
    <w:rsid w:val="002E211C"/>
    <w:rsid w:val="002E23B8"/>
    <w:rsid w:val="002E2769"/>
    <w:rsid w:val="002E2967"/>
    <w:rsid w:val="002E2D48"/>
    <w:rsid w:val="002E2E87"/>
    <w:rsid w:val="002E3329"/>
    <w:rsid w:val="002E33D1"/>
    <w:rsid w:val="002E34E6"/>
    <w:rsid w:val="002E3C15"/>
    <w:rsid w:val="002E410E"/>
    <w:rsid w:val="002E41C1"/>
    <w:rsid w:val="002E48BE"/>
    <w:rsid w:val="002E4A9C"/>
    <w:rsid w:val="002E4B6A"/>
    <w:rsid w:val="002E4ED5"/>
    <w:rsid w:val="002E4EE0"/>
    <w:rsid w:val="002E5019"/>
    <w:rsid w:val="002E50A7"/>
    <w:rsid w:val="002E51E1"/>
    <w:rsid w:val="002E520E"/>
    <w:rsid w:val="002E5C79"/>
    <w:rsid w:val="002E6719"/>
    <w:rsid w:val="002E698C"/>
    <w:rsid w:val="002E69FB"/>
    <w:rsid w:val="002E6C1E"/>
    <w:rsid w:val="002E6CF1"/>
    <w:rsid w:val="002E6F6C"/>
    <w:rsid w:val="002E71CE"/>
    <w:rsid w:val="002E7630"/>
    <w:rsid w:val="002E799E"/>
    <w:rsid w:val="002E7E39"/>
    <w:rsid w:val="002E7EF9"/>
    <w:rsid w:val="002F0041"/>
    <w:rsid w:val="002F02D5"/>
    <w:rsid w:val="002F06ED"/>
    <w:rsid w:val="002F08EB"/>
    <w:rsid w:val="002F13B1"/>
    <w:rsid w:val="002F13E3"/>
    <w:rsid w:val="002F1642"/>
    <w:rsid w:val="002F171A"/>
    <w:rsid w:val="002F1730"/>
    <w:rsid w:val="002F17AF"/>
    <w:rsid w:val="002F1935"/>
    <w:rsid w:val="002F2083"/>
    <w:rsid w:val="002F20BC"/>
    <w:rsid w:val="002F256B"/>
    <w:rsid w:val="002F257E"/>
    <w:rsid w:val="002F25A3"/>
    <w:rsid w:val="002F28C3"/>
    <w:rsid w:val="002F2A99"/>
    <w:rsid w:val="002F2E95"/>
    <w:rsid w:val="002F2F92"/>
    <w:rsid w:val="002F30FC"/>
    <w:rsid w:val="002F3114"/>
    <w:rsid w:val="002F331B"/>
    <w:rsid w:val="002F359A"/>
    <w:rsid w:val="002F3692"/>
    <w:rsid w:val="002F40B2"/>
    <w:rsid w:val="002F419D"/>
    <w:rsid w:val="002F41D6"/>
    <w:rsid w:val="002F44D5"/>
    <w:rsid w:val="002F46DA"/>
    <w:rsid w:val="002F4818"/>
    <w:rsid w:val="002F4CD2"/>
    <w:rsid w:val="002F548D"/>
    <w:rsid w:val="002F5519"/>
    <w:rsid w:val="002F58FA"/>
    <w:rsid w:val="002F59F4"/>
    <w:rsid w:val="002F5A1E"/>
    <w:rsid w:val="002F6A80"/>
    <w:rsid w:val="002F708E"/>
    <w:rsid w:val="002F7145"/>
    <w:rsid w:val="002F7905"/>
    <w:rsid w:val="002F79A5"/>
    <w:rsid w:val="002F7E08"/>
    <w:rsid w:val="002F7F90"/>
    <w:rsid w:val="003000F0"/>
    <w:rsid w:val="0030045B"/>
    <w:rsid w:val="003007D1"/>
    <w:rsid w:val="0030084E"/>
    <w:rsid w:val="00300B1A"/>
    <w:rsid w:val="00300E6D"/>
    <w:rsid w:val="00300FFD"/>
    <w:rsid w:val="0030180E"/>
    <w:rsid w:val="00301854"/>
    <w:rsid w:val="00301884"/>
    <w:rsid w:val="00301A2E"/>
    <w:rsid w:val="00301DB0"/>
    <w:rsid w:val="003021C2"/>
    <w:rsid w:val="00302AB3"/>
    <w:rsid w:val="00302ABC"/>
    <w:rsid w:val="00302DC5"/>
    <w:rsid w:val="00302F17"/>
    <w:rsid w:val="0030315C"/>
    <w:rsid w:val="003032FC"/>
    <w:rsid w:val="00303301"/>
    <w:rsid w:val="00303587"/>
    <w:rsid w:val="0030363C"/>
    <w:rsid w:val="003036A2"/>
    <w:rsid w:val="00303DB1"/>
    <w:rsid w:val="00303DF5"/>
    <w:rsid w:val="003041F6"/>
    <w:rsid w:val="00304263"/>
    <w:rsid w:val="003043F3"/>
    <w:rsid w:val="003044D7"/>
    <w:rsid w:val="00304542"/>
    <w:rsid w:val="003045B1"/>
    <w:rsid w:val="00304E13"/>
    <w:rsid w:val="00304EA1"/>
    <w:rsid w:val="00305035"/>
    <w:rsid w:val="00305182"/>
    <w:rsid w:val="00305EF9"/>
    <w:rsid w:val="00305FBD"/>
    <w:rsid w:val="0030616E"/>
    <w:rsid w:val="0030658F"/>
    <w:rsid w:val="0030659C"/>
    <w:rsid w:val="00306D24"/>
    <w:rsid w:val="00306F04"/>
    <w:rsid w:val="003074F5"/>
    <w:rsid w:val="003077C1"/>
    <w:rsid w:val="00307957"/>
    <w:rsid w:val="00307A8E"/>
    <w:rsid w:val="00310162"/>
    <w:rsid w:val="00310371"/>
    <w:rsid w:val="003106C0"/>
    <w:rsid w:val="0031107C"/>
    <w:rsid w:val="00311107"/>
    <w:rsid w:val="003115B0"/>
    <w:rsid w:val="003118FA"/>
    <w:rsid w:val="0031193A"/>
    <w:rsid w:val="003119B7"/>
    <w:rsid w:val="00312087"/>
    <w:rsid w:val="00312153"/>
    <w:rsid w:val="003122CB"/>
    <w:rsid w:val="003123F1"/>
    <w:rsid w:val="003124D1"/>
    <w:rsid w:val="00312B88"/>
    <w:rsid w:val="00312D9D"/>
    <w:rsid w:val="00312FBB"/>
    <w:rsid w:val="00313875"/>
    <w:rsid w:val="00313877"/>
    <w:rsid w:val="00313A51"/>
    <w:rsid w:val="00313B21"/>
    <w:rsid w:val="00313DC3"/>
    <w:rsid w:val="00314156"/>
    <w:rsid w:val="003141EF"/>
    <w:rsid w:val="00314486"/>
    <w:rsid w:val="003149B0"/>
    <w:rsid w:val="00314A8B"/>
    <w:rsid w:val="00314BF3"/>
    <w:rsid w:val="00314CAF"/>
    <w:rsid w:val="00315030"/>
    <w:rsid w:val="003154ED"/>
    <w:rsid w:val="00315931"/>
    <w:rsid w:val="00315B0B"/>
    <w:rsid w:val="003160A5"/>
    <w:rsid w:val="003162F5"/>
    <w:rsid w:val="00316699"/>
    <w:rsid w:val="00316D7A"/>
    <w:rsid w:val="00316F0B"/>
    <w:rsid w:val="0031732E"/>
    <w:rsid w:val="003176C4"/>
    <w:rsid w:val="00317763"/>
    <w:rsid w:val="00317771"/>
    <w:rsid w:val="00317892"/>
    <w:rsid w:val="00317BC6"/>
    <w:rsid w:val="00317DFE"/>
    <w:rsid w:val="0032057E"/>
    <w:rsid w:val="00320990"/>
    <w:rsid w:val="00320D16"/>
    <w:rsid w:val="00320DA3"/>
    <w:rsid w:val="00321217"/>
    <w:rsid w:val="00321AD6"/>
    <w:rsid w:val="00321C67"/>
    <w:rsid w:val="00322150"/>
    <w:rsid w:val="0032216F"/>
    <w:rsid w:val="0032250B"/>
    <w:rsid w:val="00322696"/>
    <w:rsid w:val="0032289E"/>
    <w:rsid w:val="00322CBC"/>
    <w:rsid w:val="00322D27"/>
    <w:rsid w:val="00322DF3"/>
    <w:rsid w:val="00322E90"/>
    <w:rsid w:val="00323010"/>
    <w:rsid w:val="00323334"/>
    <w:rsid w:val="0032347E"/>
    <w:rsid w:val="003236BA"/>
    <w:rsid w:val="00323D65"/>
    <w:rsid w:val="00323F79"/>
    <w:rsid w:val="0032414A"/>
    <w:rsid w:val="003241B2"/>
    <w:rsid w:val="003244B5"/>
    <w:rsid w:val="003246A9"/>
    <w:rsid w:val="00324757"/>
    <w:rsid w:val="00324A8D"/>
    <w:rsid w:val="00324AF2"/>
    <w:rsid w:val="00324BCA"/>
    <w:rsid w:val="00324CA8"/>
    <w:rsid w:val="003252C7"/>
    <w:rsid w:val="0032566A"/>
    <w:rsid w:val="003258F6"/>
    <w:rsid w:val="00325A11"/>
    <w:rsid w:val="00325B07"/>
    <w:rsid w:val="00325B9D"/>
    <w:rsid w:val="00326040"/>
    <w:rsid w:val="00326155"/>
    <w:rsid w:val="0032632E"/>
    <w:rsid w:val="00326459"/>
    <w:rsid w:val="0032682A"/>
    <w:rsid w:val="00326D2B"/>
    <w:rsid w:val="00327169"/>
    <w:rsid w:val="003271A2"/>
    <w:rsid w:val="0032746D"/>
    <w:rsid w:val="003276B0"/>
    <w:rsid w:val="00327AF3"/>
    <w:rsid w:val="00327C08"/>
    <w:rsid w:val="00327CEF"/>
    <w:rsid w:val="0033022D"/>
    <w:rsid w:val="00330563"/>
    <w:rsid w:val="00330664"/>
    <w:rsid w:val="0033068B"/>
    <w:rsid w:val="003307D7"/>
    <w:rsid w:val="00330BFB"/>
    <w:rsid w:val="00330E15"/>
    <w:rsid w:val="00331114"/>
    <w:rsid w:val="00331500"/>
    <w:rsid w:val="0033157B"/>
    <w:rsid w:val="0033177E"/>
    <w:rsid w:val="00331B66"/>
    <w:rsid w:val="00332134"/>
    <w:rsid w:val="0033240F"/>
    <w:rsid w:val="0033261E"/>
    <w:rsid w:val="003327DF"/>
    <w:rsid w:val="00332C0D"/>
    <w:rsid w:val="00332F04"/>
    <w:rsid w:val="0033306D"/>
    <w:rsid w:val="003332E0"/>
    <w:rsid w:val="00333580"/>
    <w:rsid w:val="00333830"/>
    <w:rsid w:val="00333E9C"/>
    <w:rsid w:val="00334045"/>
    <w:rsid w:val="003341B9"/>
    <w:rsid w:val="003346BE"/>
    <w:rsid w:val="003346D6"/>
    <w:rsid w:val="003347AD"/>
    <w:rsid w:val="003347F4"/>
    <w:rsid w:val="0033499B"/>
    <w:rsid w:val="003349D5"/>
    <w:rsid w:val="0033502B"/>
    <w:rsid w:val="00335334"/>
    <w:rsid w:val="003353CF"/>
    <w:rsid w:val="00335780"/>
    <w:rsid w:val="00335A96"/>
    <w:rsid w:val="0033617B"/>
    <w:rsid w:val="00336335"/>
    <w:rsid w:val="00336A04"/>
    <w:rsid w:val="00336BA9"/>
    <w:rsid w:val="00337AF5"/>
    <w:rsid w:val="00337CFD"/>
    <w:rsid w:val="003401CC"/>
    <w:rsid w:val="0034023D"/>
    <w:rsid w:val="00340532"/>
    <w:rsid w:val="0034065E"/>
    <w:rsid w:val="0034092F"/>
    <w:rsid w:val="00340B03"/>
    <w:rsid w:val="00340B35"/>
    <w:rsid w:val="00340C5F"/>
    <w:rsid w:val="00340D20"/>
    <w:rsid w:val="00341C62"/>
    <w:rsid w:val="00341CA2"/>
    <w:rsid w:val="00342170"/>
    <w:rsid w:val="00342489"/>
    <w:rsid w:val="0034298A"/>
    <w:rsid w:val="00342CD8"/>
    <w:rsid w:val="00342F1C"/>
    <w:rsid w:val="00342F84"/>
    <w:rsid w:val="00343630"/>
    <w:rsid w:val="00343A0F"/>
    <w:rsid w:val="00343A84"/>
    <w:rsid w:val="00343D87"/>
    <w:rsid w:val="00344197"/>
    <w:rsid w:val="003441F2"/>
    <w:rsid w:val="00344234"/>
    <w:rsid w:val="00344487"/>
    <w:rsid w:val="00344643"/>
    <w:rsid w:val="003446D0"/>
    <w:rsid w:val="003449AF"/>
    <w:rsid w:val="00344CC2"/>
    <w:rsid w:val="00344EC5"/>
    <w:rsid w:val="00344F3B"/>
    <w:rsid w:val="00345234"/>
    <w:rsid w:val="00345651"/>
    <w:rsid w:val="00345790"/>
    <w:rsid w:val="003457B4"/>
    <w:rsid w:val="0034591E"/>
    <w:rsid w:val="00345B23"/>
    <w:rsid w:val="00345D99"/>
    <w:rsid w:val="00345EAA"/>
    <w:rsid w:val="00345F7F"/>
    <w:rsid w:val="003462A4"/>
    <w:rsid w:val="00346368"/>
    <w:rsid w:val="00346585"/>
    <w:rsid w:val="00346627"/>
    <w:rsid w:val="003470B9"/>
    <w:rsid w:val="0034717C"/>
    <w:rsid w:val="0034742E"/>
    <w:rsid w:val="00347578"/>
    <w:rsid w:val="00347C66"/>
    <w:rsid w:val="003508AA"/>
    <w:rsid w:val="0035093F"/>
    <w:rsid w:val="00350A1C"/>
    <w:rsid w:val="00350BEE"/>
    <w:rsid w:val="00350EDD"/>
    <w:rsid w:val="00350F64"/>
    <w:rsid w:val="00350F67"/>
    <w:rsid w:val="0035143B"/>
    <w:rsid w:val="00351E85"/>
    <w:rsid w:val="00351F00"/>
    <w:rsid w:val="00351FD7"/>
    <w:rsid w:val="00352A30"/>
    <w:rsid w:val="003531EC"/>
    <w:rsid w:val="003535C2"/>
    <w:rsid w:val="003536DF"/>
    <w:rsid w:val="003546AF"/>
    <w:rsid w:val="00354879"/>
    <w:rsid w:val="00354A4D"/>
    <w:rsid w:val="00354C72"/>
    <w:rsid w:val="00354D22"/>
    <w:rsid w:val="00354E1E"/>
    <w:rsid w:val="00354F8B"/>
    <w:rsid w:val="003552DD"/>
    <w:rsid w:val="00355710"/>
    <w:rsid w:val="003557A9"/>
    <w:rsid w:val="00355C77"/>
    <w:rsid w:val="00356128"/>
    <w:rsid w:val="00356464"/>
    <w:rsid w:val="00356DBF"/>
    <w:rsid w:val="0035719F"/>
    <w:rsid w:val="00357335"/>
    <w:rsid w:val="00357515"/>
    <w:rsid w:val="003578A5"/>
    <w:rsid w:val="00357929"/>
    <w:rsid w:val="003579FD"/>
    <w:rsid w:val="00357AF6"/>
    <w:rsid w:val="00357B94"/>
    <w:rsid w:val="00357BB5"/>
    <w:rsid w:val="00357C90"/>
    <w:rsid w:val="00357CEE"/>
    <w:rsid w:val="00357CF2"/>
    <w:rsid w:val="00357ECD"/>
    <w:rsid w:val="00360894"/>
    <w:rsid w:val="00360EB1"/>
    <w:rsid w:val="00361297"/>
    <w:rsid w:val="0036135F"/>
    <w:rsid w:val="003619D2"/>
    <w:rsid w:val="00361AA8"/>
    <w:rsid w:val="00361AE8"/>
    <w:rsid w:val="00361D20"/>
    <w:rsid w:val="00361EA9"/>
    <w:rsid w:val="00361FCA"/>
    <w:rsid w:val="003621F5"/>
    <w:rsid w:val="0036221F"/>
    <w:rsid w:val="00362605"/>
    <w:rsid w:val="003627C4"/>
    <w:rsid w:val="00362A32"/>
    <w:rsid w:val="00362A33"/>
    <w:rsid w:val="00362B7B"/>
    <w:rsid w:val="00362C27"/>
    <w:rsid w:val="00363120"/>
    <w:rsid w:val="00363607"/>
    <w:rsid w:val="003636B8"/>
    <w:rsid w:val="0036382A"/>
    <w:rsid w:val="0036384E"/>
    <w:rsid w:val="00363860"/>
    <w:rsid w:val="003638B7"/>
    <w:rsid w:val="00363ACB"/>
    <w:rsid w:val="003646E3"/>
    <w:rsid w:val="00364D08"/>
    <w:rsid w:val="00364E75"/>
    <w:rsid w:val="00364FA3"/>
    <w:rsid w:val="00365064"/>
    <w:rsid w:val="00365222"/>
    <w:rsid w:val="00365285"/>
    <w:rsid w:val="00365290"/>
    <w:rsid w:val="003652B3"/>
    <w:rsid w:val="0036530A"/>
    <w:rsid w:val="003658B7"/>
    <w:rsid w:val="003666E3"/>
    <w:rsid w:val="003668D5"/>
    <w:rsid w:val="00366BDB"/>
    <w:rsid w:val="0036740F"/>
    <w:rsid w:val="0036794C"/>
    <w:rsid w:val="00367953"/>
    <w:rsid w:val="00367B7D"/>
    <w:rsid w:val="00367C63"/>
    <w:rsid w:val="00367F45"/>
    <w:rsid w:val="003705AC"/>
    <w:rsid w:val="00370F27"/>
    <w:rsid w:val="00371173"/>
    <w:rsid w:val="003713CD"/>
    <w:rsid w:val="0037143A"/>
    <w:rsid w:val="003717B6"/>
    <w:rsid w:val="00371AF7"/>
    <w:rsid w:val="00371C00"/>
    <w:rsid w:val="00371D35"/>
    <w:rsid w:val="00371D94"/>
    <w:rsid w:val="00371DF9"/>
    <w:rsid w:val="00371FBE"/>
    <w:rsid w:val="003724C7"/>
    <w:rsid w:val="00372617"/>
    <w:rsid w:val="003726DB"/>
    <w:rsid w:val="003726FB"/>
    <w:rsid w:val="0037284B"/>
    <w:rsid w:val="00372BBE"/>
    <w:rsid w:val="00372F4A"/>
    <w:rsid w:val="00372FBA"/>
    <w:rsid w:val="003732D8"/>
    <w:rsid w:val="003734E2"/>
    <w:rsid w:val="003735DD"/>
    <w:rsid w:val="0037376D"/>
    <w:rsid w:val="0037398E"/>
    <w:rsid w:val="00373A45"/>
    <w:rsid w:val="00373C19"/>
    <w:rsid w:val="00373C48"/>
    <w:rsid w:val="00373E8B"/>
    <w:rsid w:val="00374498"/>
    <w:rsid w:val="0037454A"/>
    <w:rsid w:val="003745CF"/>
    <w:rsid w:val="0037497C"/>
    <w:rsid w:val="00375450"/>
    <w:rsid w:val="00375827"/>
    <w:rsid w:val="00375A16"/>
    <w:rsid w:val="00375B72"/>
    <w:rsid w:val="00375D1B"/>
    <w:rsid w:val="00376604"/>
    <w:rsid w:val="003767C8"/>
    <w:rsid w:val="003767F1"/>
    <w:rsid w:val="0037748E"/>
    <w:rsid w:val="00377601"/>
    <w:rsid w:val="00377952"/>
    <w:rsid w:val="00377C7B"/>
    <w:rsid w:val="00377FD9"/>
    <w:rsid w:val="0038021C"/>
    <w:rsid w:val="00380440"/>
    <w:rsid w:val="00380905"/>
    <w:rsid w:val="00380B3C"/>
    <w:rsid w:val="00380F2C"/>
    <w:rsid w:val="00381149"/>
    <w:rsid w:val="00381563"/>
    <w:rsid w:val="003816E9"/>
    <w:rsid w:val="00381A96"/>
    <w:rsid w:val="00381B9C"/>
    <w:rsid w:val="00381F86"/>
    <w:rsid w:val="00382179"/>
    <w:rsid w:val="00382847"/>
    <w:rsid w:val="003829A6"/>
    <w:rsid w:val="00382A23"/>
    <w:rsid w:val="0038333E"/>
    <w:rsid w:val="0038438F"/>
    <w:rsid w:val="0038465E"/>
    <w:rsid w:val="00384995"/>
    <w:rsid w:val="00384A2E"/>
    <w:rsid w:val="00384AA7"/>
    <w:rsid w:val="003855A5"/>
    <w:rsid w:val="00385813"/>
    <w:rsid w:val="0038582F"/>
    <w:rsid w:val="00385E49"/>
    <w:rsid w:val="003861E0"/>
    <w:rsid w:val="0038654F"/>
    <w:rsid w:val="00386667"/>
    <w:rsid w:val="00386739"/>
    <w:rsid w:val="0038705A"/>
    <w:rsid w:val="0038740E"/>
    <w:rsid w:val="003876E3"/>
    <w:rsid w:val="003879FE"/>
    <w:rsid w:val="00387A4E"/>
    <w:rsid w:val="00387CA1"/>
    <w:rsid w:val="00387EB1"/>
    <w:rsid w:val="00387EF7"/>
    <w:rsid w:val="00387FBB"/>
    <w:rsid w:val="003900E3"/>
    <w:rsid w:val="003903AA"/>
    <w:rsid w:val="0039048C"/>
    <w:rsid w:val="0039063D"/>
    <w:rsid w:val="00390B04"/>
    <w:rsid w:val="00390C1D"/>
    <w:rsid w:val="00390D27"/>
    <w:rsid w:val="0039101E"/>
    <w:rsid w:val="0039143A"/>
    <w:rsid w:val="003917AA"/>
    <w:rsid w:val="00391875"/>
    <w:rsid w:val="00391891"/>
    <w:rsid w:val="00391C8B"/>
    <w:rsid w:val="00391D7A"/>
    <w:rsid w:val="00392652"/>
    <w:rsid w:val="003928E2"/>
    <w:rsid w:val="00392C73"/>
    <w:rsid w:val="00392CBF"/>
    <w:rsid w:val="00392D32"/>
    <w:rsid w:val="00392D7A"/>
    <w:rsid w:val="00392E38"/>
    <w:rsid w:val="00392F1C"/>
    <w:rsid w:val="003939F4"/>
    <w:rsid w:val="00393A58"/>
    <w:rsid w:val="00393C5C"/>
    <w:rsid w:val="00393E68"/>
    <w:rsid w:val="003945FD"/>
    <w:rsid w:val="00394936"/>
    <w:rsid w:val="00394E41"/>
    <w:rsid w:val="00394FD9"/>
    <w:rsid w:val="003951EC"/>
    <w:rsid w:val="00395859"/>
    <w:rsid w:val="0039637B"/>
    <w:rsid w:val="0039637F"/>
    <w:rsid w:val="0039662F"/>
    <w:rsid w:val="00396D5B"/>
    <w:rsid w:val="00397673"/>
    <w:rsid w:val="00397CC2"/>
    <w:rsid w:val="00397DCE"/>
    <w:rsid w:val="00397F5A"/>
    <w:rsid w:val="003A0168"/>
    <w:rsid w:val="003A0632"/>
    <w:rsid w:val="003A0677"/>
    <w:rsid w:val="003A0A9B"/>
    <w:rsid w:val="003A0C38"/>
    <w:rsid w:val="003A0EED"/>
    <w:rsid w:val="003A103C"/>
    <w:rsid w:val="003A11B3"/>
    <w:rsid w:val="003A136F"/>
    <w:rsid w:val="003A1433"/>
    <w:rsid w:val="003A1770"/>
    <w:rsid w:val="003A1A40"/>
    <w:rsid w:val="003A1BF5"/>
    <w:rsid w:val="003A1C3F"/>
    <w:rsid w:val="003A231C"/>
    <w:rsid w:val="003A2424"/>
    <w:rsid w:val="003A2429"/>
    <w:rsid w:val="003A2485"/>
    <w:rsid w:val="003A25FA"/>
    <w:rsid w:val="003A285A"/>
    <w:rsid w:val="003A29D6"/>
    <w:rsid w:val="003A2D35"/>
    <w:rsid w:val="003A2F9B"/>
    <w:rsid w:val="003A2FCF"/>
    <w:rsid w:val="003A325C"/>
    <w:rsid w:val="003A3469"/>
    <w:rsid w:val="003A3D0E"/>
    <w:rsid w:val="003A3D79"/>
    <w:rsid w:val="003A4247"/>
    <w:rsid w:val="003A478A"/>
    <w:rsid w:val="003A492A"/>
    <w:rsid w:val="003A4DB8"/>
    <w:rsid w:val="003A55A0"/>
    <w:rsid w:val="003A5B4F"/>
    <w:rsid w:val="003A5C85"/>
    <w:rsid w:val="003A5D11"/>
    <w:rsid w:val="003A5EBC"/>
    <w:rsid w:val="003A626A"/>
    <w:rsid w:val="003A6664"/>
    <w:rsid w:val="003A666B"/>
    <w:rsid w:val="003A6830"/>
    <w:rsid w:val="003A7125"/>
    <w:rsid w:val="003A73CF"/>
    <w:rsid w:val="003A7728"/>
    <w:rsid w:val="003A7A31"/>
    <w:rsid w:val="003A7AEF"/>
    <w:rsid w:val="003A7B0C"/>
    <w:rsid w:val="003A7C47"/>
    <w:rsid w:val="003A7ED4"/>
    <w:rsid w:val="003A7FDA"/>
    <w:rsid w:val="003B0070"/>
    <w:rsid w:val="003B00DC"/>
    <w:rsid w:val="003B0340"/>
    <w:rsid w:val="003B0356"/>
    <w:rsid w:val="003B043A"/>
    <w:rsid w:val="003B0659"/>
    <w:rsid w:val="003B093A"/>
    <w:rsid w:val="003B0A69"/>
    <w:rsid w:val="003B0D4E"/>
    <w:rsid w:val="003B0DFB"/>
    <w:rsid w:val="003B0FB7"/>
    <w:rsid w:val="003B134F"/>
    <w:rsid w:val="003B1825"/>
    <w:rsid w:val="003B19C3"/>
    <w:rsid w:val="003B1A62"/>
    <w:rsid w:val="003B1AEC"/>
    <w:rsid w:val="003B1E8E"/>
    <w:rsid w:val="003B20DC"/>
    <w:rsid w:val="003B22BB"/>
    <w:rsid w:val="003B22E6"/>
    <w:rsid w:val="003B24CE"/>
    <w:rsid w:val="003B2613"/>
    <w:rsid w:val="003B2888"/>
    <w:rsid w:val="003B2CC8"/>
    <w:rsid w:val="003B2EE2"/>
    <w:rsid w:val="003B310F"/>
    <w:rsid w:val="003B33E1"/>
    <w:rsid w:val="003B34DF"/>
    <w:rsid w:val="003B38F2"/>
    <w:rsid w:val="003B3CFB"/>
    <w:rsid w:val="003B3E26"/>
    <w:rsid w:val="003B4183"/>
    <w:rsid w:val="003B45B8"/>
    <w:rsid w:val="003B472E"/>
    <w:rsid w:val="003B4796"/>
    <w:rsid w:val="003B47AC"/>
    <w:rsid w:val="003B48BC"/>
    <w:rsid w:val="003B4C7E"/>
    <w:rsid w:val="003B4DF0"/>
    <w:rsid w:val="003B52E7"/>
    <w:rsid w:val="003B5653"/>
    <w:rsid w:val="003B5988"/>
    <w:rsid w:val="003B5AC8"/>
    <w:rsid w:val="003B5B96"/>
    <w:rsid w:val="003B5DAF"/>
    <w:rsid w:val="003B5E40"/>
    <w:rsid w:val="003B6075"/>
    <w:rsid w:val="003B6232"/>
    <w:rsid w:val="003B629D"/>
    <w:rsid w:val="003B6399"/>
    <w:rsid w:val="003B63C6"/>
    <w:rsid w:val="003B64F3"/>
    <w:rsid w:val="003B6506"/>
    <w:rsid w:val="003B65CD"/>
    <w:rsid w:val="003B66C6"/>
    <w:rsid w:val="003B6740"/>
    <w:rsid w:val="003B68EA"/>
    <w:rsid w:val="003B6986"/>
    <w:rsid w:val="003B6CDD"/>
    <w:rsid w:val="003B73A3"/>
    <w:rsid w:val="003B782C"/>
    <w:rsid w:val="003B7876"/>
    <w:rsid w:val="003B7897"/>
    <w:rsid w:val="003B7CDF"/>
    <w:rsid w:val="003C074A"/>
    <w:rsid w:val="003C08A0"/>
    <w:rsid w:val="003C15BD"/>
    <w:rsid w:val="003C15DA"/>
    <w:rsid w:val="003C1704"/>
    <w:rsid w:val="003C1A32"/>
    <w:rsid w:val="003C1BA6"/>
    <w:rsid w:val="003C1D57"/>
    <w:rsid w:val="003C2676"/>
    <w:rsid w:val="003C2A40"/>
    <w:rsid w:val="003C2C4D"/>
    <w:rsid w:val="003C2C4E"/>
    <w:rsid w:val="003C2C93"/>
    <w:rsid w:val="003C2E69"/>
    <w:rsid w:val="003C3062"/>
    <w:rsid w:val="003C3725"/>
    <w:rsid w:val="003C3C34"/>
    <w:rsid w:val="003C4991"/>
    <w:rsid w:val="003C4A54"/>
    <w:rsid w:val="003C5604"/>
    <w:rsid w:val="003C59AB"/>
    <w:rsid w:val="003C59CE"/>
    <w:rsid w:val="003C5C3A"/>
    <w:rsid w:val="003C637F"/>
    <w:rsid w:val="003C65CA"/>
    <w:rsid w:val="003C687B"/>
    <w:rsid w:val="003C6CEE"/>
    <w:rsid w:val="003C76CA"/>
    <w:rsid w:val="003C773B"/>
    <w:rsid w:val="003C7A57"/>
    <w:rsid w:val="003C7B76"/>
    <w:rsid w:val="003D0A54"/>
    <w:rsid w:val="003D0C6A"/>
    <w:rsid w:val="003D11C5"/>
    <w:rsid w:val="003D1228"/>
    <w:rsid w:val="003D1292"/>
    <w:rsid w:val="003D1776"/>
    <w:rsid w:val="003D1D2A"/>
    <w:rsid w:val="003D1FA9"/>
    <w:rsid w:val="003D1FDE"/>
    <w:rsid w:val="003D2443"/>
    <w:rsid w:val="003D246F"/>
    <w:rsid w:val="003D255B"/>
    <w:rsid w:val="003D2604"/>
    <w:rsid w:val="003D26CF"/>
    <w:rsid w:val="003D2735"/>
    <w:rsid w:val="003D276C"/>
    <w:rsid w:val="003D2824"/>
    <w:rsid w:val="003D2D5F"/>
    <w:rsid w:val="003D31B0"/>
    <w:rsid w:val="003D32B7"/>
    <w:rsid w:val="003D32D9"/>
    <w:rsid w:val="003D3480"/>
    <w:rsid w:val="003D382D"/>
    <w:rsid w:val="003D3BED"/>
    <w:rsid w:val="003D3D9A"/>
    <w:rsid w:val="003D41FD"/>
    <w:rsid w:val="003D448B"/>
    <w:rsid w:val="003D44C0"/>
    <w:rsid w:val="003D4870"/>
    <w:rsid w:val="003D4B54"/>
    <w:rsid w:val="003D4C9F"/>
    <w:rsid w:val="003D4EDE"/>
    <w:rsid w:val="003D5240"/>
    <w:rsid w:val="003D54B0"/>
    <w:rsid w:val="003D5566"/>
    <w:rsid w:val="003D5E97"/>
    <w:rsid w:val="003D5FEE"/>
    <w:rsid w:val="003D604E"/>
    <w:rsid w:val="003D676B"/>
    <w:rsid w:val="003D6851"/>
    <w:rsid w:val="003D697A"/>
    <w:rsid w:val="003D6AE7"/>
    <w:rsid w:val="003D6DBA"/>
    <w:rsid w:val="003D6E7B"/>
    <w:rsid w:val="003D720E"/>
    <w:rsid w:val="003D7255"/>
    <w:rsid w:val="003D72C5"/>
    <w:rsid w:val="003D755D"/>
    <w:rsid w:val="003D757B"/>
    <w:rsid w:val="003D75FB"/>
    <w:rsid w:val="003D76D9"/>
    <w:rsid w:val="003E0233"/>
    <w:rsid w:val="003E0EAA"/>
    <w:rsid w:val="003E101D"/>
    <w:rsid w:val="003E12D1"/>
    <w:rsid w:val="003E12D5"/>
    <w:rsid w:val="003E17F9"/>
    <w:rsid w:val="003E1D7F"/>
    <w:rsid w:val="003E1D91"/>
    <w:rsid w:val="003E1DA8"/>
    <w:rsid w:val="003E1E99"/>
    <w:rsid w:val="003E20C0"/>
    <w:rsid w:val="003E211D"/>
    <w:rsid w:val="003E2B08"/>
    <w:rsid w:val="003E2B78"/>
    <w:rsid w:val="003E3086"/>
    <w:rsid w:val="003E30BF"/>
    <w:rsid w:val="003E3175"/>
    <w:rsid w:val="003E320F"/>
    <w:rsid w:val="003E3511"/>
    <w:rsid w:val="003E3557"/>
    <w:rsid w:val="003E384D"/>
    <w:rsid w:val="003E39C0"/>
    <w:rsid w:val="003E400B"/>
    <w:rsid w:val="003E4282"/>
    <w:rsid w:val="003E4555"/>
    <w:rsid w:val="003E4584"/>
    <w:rsid w:val="003E4697"/>
    <w:rsid w:val="003E4982"/>
    <w:rsid w:val="003E4A63"/>
    <w:rsid w:val="003E52E1"/>
    <w:rsid w:val="003E55E9"/>
    <w:rsid w:val="003E582C"/>
    <w:rsid w:val="003E5915"/>
    <w:rsid w:val="003E5B3E"/>
    <w:rsid w:val="003E616B"/>
    <w:rsid w:val="003E6517"/>
    <w:rsid w:val="003E663F"/>
    <w:rsid w:val="003E6895"/>
    <w:rsid w:val="003E694F"/>
    <w:rsid w:val="003E707E"/>
    <w:rsid w:val="003E70B2"/>
    <w:rsid w:val="003E7420"/>
    <w:rsid w:val="003E7503"/>
    <w:rsid w:val="003E7ECB"/>
    <w:rsid w:val="003E7EE3"/>
    <w:rsid w:val="003F0289"/>
    <w:rsid w:val="003F11DE"/>
    <w:rsid w:val="003F1652"/>
    <w:rsid w:val="003F1707"/>
    <w:rsid w:val="003F1AE6"/>
    <w:rsid w:val="003F26E0"/>
    <w:rsid w:val="003F3109"/>
    <w:rsid w:val="003F3174"/>
    <w:rsid w:val="003F378F"/>
    <w:rsid w:val="003F3BF7"/>
    <w:rsid w:val="003F4214"/>
    <w:rsid w:val="003F4596"/>
    <w:rsid w:val="003F4CA7"/>
    <w:rsid w:val="003F4CEE"/>
    <w:rsid w:val="003F4E5A"/>
    <w:rsid w:val="003F562F"/>
    <w:rsid w:val="003F5797"/>
    <w:rsid w:val="003F57A9"/>
    <w:rsid w:val="003F5BC4"/>
    <w:rsid w:val="003F60E2"/>
    <w:rsid w:val="003F611E"/>
    <w:rsid w:val="003F6547"/>
    <w:rsid w:val="003F654A"/>
    <w:rsid w:val="003F65BE"/>
    <w:rsid w:val="003F6ABB"/>
    <w:rsid w:val="003F6D6B"/>
    <w:rsid w:val="003F6D87"/>
    <w:rsid w:val="003F7220"/>
    <w:rsid w:val="004005CD"/>
    <w:rsid w:val="004007AE"/>
    <w:rsid w:val="00400943"/>
    <w:rsid w:val="00400AC7"/>
    <w:rsid w:val="00400AE5"/>
    <w:rsid w:val="00400F6D"/>
    <w:rsid w:val="00401116"/>
    <w:rsid w:val="004012D5"/>
    <w:rsid w:val="00401798"/>
    <w:rsid w:val="00401BC8"/>
    <w:rsid w:val="00402110"/>
    <w:rsid w:val="004021F6"/>
    <w:rsid w:val="0040222B"/>
    <w:rsid w:val="0040236E"/>
    <w:rsid w:val="00402A45"/>
    <w:rsid w:val="00402BC9"/>
    <w:rsid w:val="00403660"/>
    <w:rsid w:val="004037BD"/>
    <w:rsid w:val="00403C52"/>
    <w:rsid w:val="004043DB"/>
    <w:rsid w:val="00404536"/>
    <w:rsid w:val="0040475D"/>
    <w:rsid w:val="004048E3"/>
    <w:rsid w:val="004051CA"/>
    <w:rsid w:val="004058F5"/>
    <w:rsid w:val="00405920"/>
    <w:rsid w:val="0040599A"/>
    <w:rsid w:val="00405BB5"/>
    <w:rsid w:val="00405CB5"/>
    <w:rsid w:val="00405DFC"/>
    <w:rsid w:val="00405F97"/>
    <w:rsid w:val="0040602B"/>
    <w:rsid w:val="00406188"/>
    <w:rsid w:val="0040625C"/>
    <w:rsid w:val="004067A9"/>
    <w:rsid w:val="0040680C"/>
    <w:rsid w:val="004069A0"/>
    <w:rsid w:val="00406BAD"/>
    <w:rsid w:val="00406BAF"/>
    <w:rsid w:val="004070A2"/>
    <w:rsid w:val="00407803"/>
    <w:rsid w:val="00407AF4"/>
    <w:rsid w:val="00407B16"/>
    <w:rsid w:val="00407DB9"/>
    <w:rsid w:val="00407E5E"/>
    <w:rsid w:val="00410115"/>
    <w:rsid w:val="004106C5"/>
    <w:rsid w:val="0041078B"/>
    <w:rsid w:val="004108FD"/>
    <w:rsid w:val="004109CD"/>
    <w:rsid w:val="00410BD3"/>
    <w:rsid w:val="00410C3D"/>
    <w:rsid w:val="00410F91"/>
    <w:rsid w:val="0041127B"/>
    <w:rsid w:val="0041129D"/>
    <w:rsid w:val="00411507"/>
    <w:rsid w:val="0041171F"/>
    <w:rsid w:val="004118D8"/>
    <w:rsid w:val="00411B45"/>
    <w:rsid w:val="00411C49"/>
    <w:rsid w:val="00412098"/>
    <w:rsid w:val="0041222E"/>
    <w:rsid w:val="0041228E"/>
    <w:rsid w:val="00412645"/>
    <w:rsid w:val="004128E8"/>
    <w:rsid w:val="00413002"/>
    <w:rsid w:val="00413727"/>
    <w:rsid w:val="004138AA"/>
    <w:rsid w:val="00413A6D"/>
    <w:rsid w:val="004140FF"/>
    <w:rsid w:val="00414188"/>
    <w:rsid w:val="004143DC"/>
    <w:rsid w:val="00414429"/>
    <w:rsid w:val="00414453"/>
    <w:rsid w:val="00414553"/>
    <w:rsid w:val="004148D6"/>
    <w:rsid w:val="00414CE3"/>
    <w:rsid w:val="00414D8A"/>
    <w:rsid w:val="00414E99"/>
    <w:rsid w:val="00414F4C"/>
    <w:rsid w:val="0041523C"/>
    <w:rsid w:val="00415729"/>
    <w:rsid w:val="00415A1E"/>
    <w:rsid w:val="00415AEB"/>
    <w:rsid w:val="00415CE6"/>
    <w:rsid w:val="00415E6D"/>
    <w:rsid w:val="00415F0A"/>
    <w:rsid w:val="00415F5A"/>
    <w:rsid w:val="0041605F"/>
    <w:rsid w:val="004161AD"/>
    <w:rsid w:val="0041631E"/>
    <w:rsid w:val="00416968"/>
    <w:rsid w:val="00416C05"/>
    <w:rsid w:val="00416D76"/>
    <w:rsid w:val="00417A0A"/>
    <w:rsid w:val="00417A35"/>
    <w:rsid w:val="00417AD5"/>
    <w:rsid w:val="00417BC8"/>
    <w:rsid w:val="0042000A"/>
    <w:rsid w:val="00420287"/>
    <w:rsid w:val="004205DB"/>
    <w:rsid w:val="00420960"/>
    <w:rsid w:val="00420E0C"/>
    <w:rsid w:val="00420F5C"/>
    <w:rsid w:val="004210CD"/>
    <w:rsid w:val="0042124A"/>
    <w:rsid w:val="0042151A"/>
    <w:rsid w:val="00421A55"/>
    <w:rsid w:val="00421A88"/>
    <w:rsid w:val="00421A9F"/>
    <w:rsid w:val="00421D72"/>
    <w:rsid w:val="00421EF4"/>
    <w:rsid w:val="00421F61"/>
    <w:rsid w:val="004220EB"/>
    <w:rsid w:val="00422449"/>
    <w:rsid w:val="004224C9"/>
    <w:rsid w:val="00422A20"/>
    <w:rsid w:val="00422B5C"/>
    <w:rsid w:val="00422CE3"/>
    <w:rsid w:val="0042300C"/>
    <w:rsid w:val="00423240"/>
    <w:rsid w:val="00423466"/>
    <w:rsid w:val="00423B14"/>
    <w:rsid w:val="00423BAB"/>
    <w:rsid w:val="00423BD1"/>
    <w:rsid w:val="00423DFB"/>
    <w:rsid w:val="00424444"/>
    <w:rsid w:val="004246B5"/>
    <w:rsid w:val="0042474C"/>
    <w:rsid w:val="00424A23"/>
    <w:rsid w:val="00424CFE"/>
    <w:rsid w:val="00424D1B"/>
    <w:rsid w:val="00424FDD"/>
    <w:rsid w:val="0042524D"/>
    <w:rsid w:val="00425981"/>
    <w:rsid w:val="00425987"/>
    <w:rsid w:val="00425C8B"/>
    <w:rsid w:val="00425EE8"/>
    <w:rsid w:val="00425FC6"/>
    <w:rsid w:val="00426166"/>
    <w:rsid w:val="0042669D"/>
    <w:rsid w:val="004267CB"/>
    <w:rsid w:val="004267E2"/>
    <w:rsid w:val="00426C9B"/>
    <w:rsid w:val="00427195"/>
    <w:rsid w:val="004274F2"/>
    <w:rsid w:val="00427788"/>
    <w:rsid w:val="0042788A"/>
    <w:rsid w:val="00427920"/>
    <w:rsid w:val="00427DFD"/>
    <w:rsid w:val="00427EB6"/>
    <w:rsid w:val="00427FAE"/>
    <w:rsid w:val="00427FED"/>
    <w:rsid w:val="00430196"/>
    <w:rsid w:val="004303C4"/>
    <w:rsid w:val="004304EB"/>
    <w:rsid w:val="00430AD5"/>
    <w:rsid w:val="00430B52"/>
    <w:rsid w:val="00430BDD"/>
    <w:rsid w:val="00430C0F"/>
    <w:rsid w:val="004310A3"/>
    <w:rsid w:val="004312B8"/>
    <w:rsid w:val="004314EF"/>
    <w:rsid w:val="004318C0"/>
    <w:rsid w:val="004321F6"/>
    <w:rsid w:val="00432531"/>
    <w:rsid w:val="00432578"/>
    <w:rsid w:val="00432757"/>
    <w:rsid w:val="004327D1"/>
    <w:rsid w:val="004328E3"/>
    <w:rsid w:val="004329A6"/>
    <w:rsid w:val="004329C2"/>
    <w:rsid w:val="00432E03"/>
    <w:rsid w:val="004330AF"/>
    <w:rsid w:val="004331E8"/>
    <w:rsid w:val="004337EF"/>
    <w:rsid w:val="00433A68"/>
    <w:rsid w:val="00433D32"/>
    <w:rsid w:val="004341E7"/>
    <w:rsid w:val="004344FB"/>
    <w:rsid w:val="00434C34"/>
    <w:rsid w:val="00434E81"/>
    <w:rsid w:val="00434EB6"/>
    <w:rsid w:val="00434F9F"/>
    <w:rsid w:val="0043517D"/>
    <w:rsid w:val="00435292"/>
    <w:rsid w:val="0043544D"/>
    <w:rsid w:val="004355F2"/>
    <w:rsid w:val="00435745"/>
    <w:rsid w:val="00435B28"/>
    <w:rsid w:val="00435D6E"/>
    <w:rsid w:val="00435EAB"/>
    <w:rsid w:val="00436CBB"/>
    <w:rsid w:val="00437159"/>
    <w:rsid w:val="00437212"/>
    <w:rsid w:val="00437378"/>
    <w:rsid w:val="004378EC"/>
    <w:rsid w:val="00437ABC"/>
    <w:rsid w:val="00437C0B"/>
    <w:rsid w:val="00437CB3"/>
    <w:rsid w:val="00437E4C"/>
    <w:rsid w:val="004404DF"/>
    <w:rsid w:val="00440643"/>
    <w:rsid w:val="0044095F"/>
    <w:rsid w:val="004412F0"/>
    <w:rsid w:val="0044173A"/>
    <w:rsid w:val="00441AD1"/>
    <w:rsid w:val="00441C87"/>
    <w:rsid w:val="00441D5A"/>
    <w:rsid w:val="00441D7B"/>
    <w:rsid w:val="00441ED9"/>
    <w:rsid w:val="00442088"/>
    <w:rsid w:val="00442738"/>
    <w:rsid w:val="004429D6"/>
    <w:rsid w:val="00442A04"/>
    <w:rsid w:val="00442A23"/>
    <w:rsid w:val="00442A8A"/>
    <w:rsid w:val="00442A92"/>
    <w:rsid w:val="00442F07"/>
    <w:rsid w:val="004435E7"/>
    <w:rsid w:val="00443B51"/>
    <w:rsid w:val="00443C15"/>
    <w:rsid w:val="00443E00"/>
    <w:rsid w:val="004447A9"/>
    <w:rsid w:val="00444885"/>
    <w:rsid w:val="00444C98"/>
    <w:rsid w:val="00444E70"/>
    <w:rsid w:val="00444F68"/>
    <w:rsid w:val="00445587"/>
    <w:rsid w:val="0044569F"/>
    <w:rsid w:val="00445886"/>
    <w:rsid w:val="00445AF6"/>
    <w:rsid w:val="00445C1E"/>
    <w:rsid w:val="00446381"/>
    <w:rsid w:val="004463A4"/>
    <w:rsid w:val="00446504"/>
    <w:rsid w:val="004465BF"/>
    <w:rsid w:val="0044662A"/>
    <w:rsid w:val="0044673E"/>
    <w:rsid w:val="00446B18"/>
    <w:rsid w:val="00446CF6"/>
    <w:rsid w:val="00446F75"/>
    <w:rsid w:val="0044714E"/>
    <w:rsid w:val="00447162"/>
    <w:rsid w:val="004472AB"/>
    <w:rsid w:val="004474CD"/>
    <w:rsid w:val="004474DB"/>
    <w:rsid w:val="00447857"/>
    <w:rsid w:val="00447A69"/>
    <w:rsid w:val="00447BEB"/>
    <w:rsid w:val="004502B8"/>
    <w:rsid w:val="0045037E"/>
    <w:rsid w:val="004508AF"/>
    <w:rsid w:val="00450D08"/>
    <w:rsid w:val="00450F19"/>
    <w:rsid w:val="00451445"/>
    <w:rsid w:val="00451684"/>
    <w:rsid w:val="00451806"/>
    <w:rsid w:val="00451862"/>
    <w:rsid w:val="004518E7"/>
    <w:rsid w:val="00451D53"/>
    <w:rsid w:val="00451E7C"/>
    <w:rsid w:val="004522D6"/>
    <w:rsid w:val="00452427"/>
    <w:rsid w:val="004525DA"/>
    <w:rsid w:val="00452A5A"/>
    <w:rsid w:val="00452BF4"/>
    <w:rsid w:val="00452CF8"/>
    <w:rsid w:val="00453211"/>
    <w:rsid w:val="0045340A"/>
    <w:rsid w:val="00453738"/>
    <w:rsid w:val="00453B36"/>
    <w:rsid w:val="00453C4E"/>
    <w:rsid w:val="00453D4F"/>
    <w:rsid w:val="00453DD6"/>
    <w:rsid w:val="004540A3"/>
    <w:rsid w:val="0045447D"/>
    <w:rsid w:val="004545BA"/>
    <w:rsid w:val="00454726"/>
    <w:rsid w:val="0045483D"/>
    <w:rsid w:val="00454CA7"/>
    <w:rsid w:val="00454F33"/>
    <w:rsid w:val="00455265"/>
    <w:rsid w:val="0045535F"/>
    <w:rsid w:val="00455480"/>
    <w:rsid w:val="00455797"/>
    <w:rsid w:val="004558CD"/>
    <w:rsid w:val="00455D80"/>
    <w:rsid w:val="0045659E"/>
    <w:rsid w:val="004565B2"/>
    <w:rsid w:val="00456A8F"/>
    <w:rsid w:val="00456DD4"/>
    <w:rsid w:val="0045765F"/>
    <w:rsid w:val="004578C8"/>
    <w:rsid w:val="0045796E"/>
    <w:rsid w:val="00457982"/>
    <w:rsid w:val="00457FB6"/>
    <w:rsid w:val="004603B1"/>
    <w:rsid w:val="00461AF1"/>
    <w:rsid w:val="00461C93"/>
    <w:rsid w:val="00461CA2"/>
    <w:rsid w:val="00461D09"/>
    <w:rsid w:val="00462215"/>
    <w:rsid w:val="00462752"/>
    <w:rsid w:val="00462AF8"/>
    <w:rsid w:val="00463673"/>
    <w:rsid w:val="00463A57"/>
    <w:rsid w:val="00463E13"/>
    <w:rsid w:val="004645BA"/>
    <w:rsid w:val="004648BE"/>
    <w:rsid w:val="00465447"/>
    <w:rsid w:val="004656AC"/>
    <w:rsid w:val="0046579A"/>
    <w:rsid w:val="0046589D"/>
    <w:rsid w:val="00465E37"/>
    <w:rsid w:val="00466136"/>
    <w:rsid w:val="00466B1D"/>
    <w:rsid w:val="004671D0"/>
    <w:rsid w:val="00467321"/>
    <w:rsid w:val="00467390"/>
    <w:rsid w:val="004676AA"/>
    <w:rsid w:val="00467879"/>
    <w:rsid w:val="00467C8A"/>
    <w:rsid w:val="00470160"/>
    <w:rsid w:val="00470600"/>
    <w:rsid w:val="0047062C"/>
    <w:rsid w:val="004708C1"/>
    <w:rsid w:val="00470FAF"/>
    <w:rsid w:val="00470FE9"/>
    <w:rsid w:val="00471004"/>
    <w:rsid w:val="00471293"/>
    <w:rsid w:val="004715E8"/>
    <w:rsid w:val="00471AA3"/>
    <w:rsid w:val="00471AB0"/>
    <w:rsid w:val="00472427"/>
    <w:rsid w:val="004724CE"/>
    <w:rsid w:val="00472587"/>
    <w:rsid w:val="00472902"/>
    <w:rsid w:val="00472A13"/>
    <w:rsid w:val="00472CC6"/>
    <w:rsid w:val="00472CCE"/>
    <w:rsid w:val="00472DB8"/>
    <w:rsid w:val="00473267"/>
    <w:rsid w:val="00473270"/>
    <w:rsid w:val="004733BD"/>
    <w:rsid w:val="004733C9"/>
    <w:rsid w:val="004737EA"/>
    <w:rsid w:val="0047390A"/>
    <w:rsid w:val="00473D40"/>
    <w:rsid w:val="00473EB8"/>
    <w:rsid w:val="00473EDB"/>
    <w:rsid w:val="00474114"/>
    <w:rsid w:val="00474133"/>
    <w:rsid w:val="004741CB"/>
    <w:rsid w:val="0047423E"/>
    <w:rsid w:val="004744DF"/>
    <w:rsid w:val="00474666"/>
    <w:rsid w:val="00474803"/>
    <w:rsid w:val="004750CC"/>
    <w:rsid w:val="00475175"/>
    <w:rsid w:val="00475AF7"/>
    <w:rsid w:val="00475BF5"/>
    <w:rsid w:val="00475F18"/>
    <w:rsid w:val="00475F31"/>
    <w:rsid w:val="004762E0"/>
    <w:rsid w:val="00476472"/>
    <w:rsid w:val="00476C9A"/>
    <w:rsid w:val="00476D6D"/>
    <w:rsid w:val="00476E6A"/>
    <w:rsid w:val="00476E6F"/>
    <w:rsid w:val="00477571"/>
    <w:rsid w:val="00477587"/>
    <w:rsid w:val="004776AE"/>
    <w:rsid w:val="0047777F"/>
    <w:rsid w:val="00477918"/>
    <w:rsid w:val="004779E3"/>
    <w:rsid w:val="00477DC1"/>
    <w:rsid w:val="00477EFA"/>
    <w:rsid w:val="00480523"/>
    <w:rsid w:val="00480B1D"/>
    <w:rsid w:val="00480D63"/>
    <w:rsid w:val="00480FB3"/>
    <w:rsid w:val="00481106"/>
    <w:rsid w:val="0048114E"/>
    <w:rsid w:val="00481159"/>
    <w:rsid w:val="0048127C"/>
    <w:rsid w:val="0048134C"/>
    <w:rsid w:val="0048157A"/>
    <w:rsid w:val="0048169E"/>
    <w:rsid w:val="004816C9"/>
    <w:rsid w:val="00481CEF"/>
    <w:rsid w:val="004823E5"/>
    <w:rsid w:val="00482419"/>
    <w:rsid w:val="00482D21"/>
    <w:rsid w:val="00482ED4"/>
    <w:rsid w:val="00482F95"/>
    <w:rsid w:val="004832CC"/>
    <w:rsid w:val="00483365"/>
    <w:rsid w:val="00483804"/>
    <w:rsid w:val="00483CFF"/>
    <w:rsid w:val="0048415F"/>
    <w:rsid w:val="00484242"/>
    <w:rsid w:val="004842B3"/>
    <w:rsid w:val="00484341"/>
    <w:rsid w:val="00484371"/>
    <w:rsid w:val="00484843"/>
    <w:rsid w:val="00484C29"/>
    <w:rsid w:val="00484D6F"/>
    <w:rsid w:val="00484E94"/>
    <w:rsid w:val="0048540B"/>
    <w:rsid w:val="0048556D"/>
    <w:rsid w:val="004857FF"/>
    <w:rsid w:val="00485AA5"/>
    <w:rsid w:val="00485ACF"/>
    <w:rsid w:val="00485BA0"/>
    <w:rsid w:val="00485C42"/>
    <w:rsid w:val="00485D71"/>
    <w:rsid w:val="00485F7C"/>
    <w:rsid w:val="0048698E"/>
    <w:rsid w:val="00486BD2"/>
    <w:rsid w:val="00486CBE"/>
    <w:rsid w:val="00486D8B"/>
    <w:rsid w:val="00486E9F"/>
    <w:rsid w:val="00486EDB"/>
    <w:rsid w:val="00487422"/>
    <w:rsid w:val="0048778C"/>
    <w:rsid w:val="00487FD8"/>
    <w:rsid w:val="00490032"/>
    <w:rsid w:val="004902A0"/>
    <w:rsid w:val="00490348"/>
    <w:rsid w:val="004903D0"/>
    <w:rsid w:val="004905A0"/>
    <w:rsid w:val="004908C2"/>
    <w:rsid w:val="00490CA6"/>
    <w:rsid w:val="0049119E"/>
    <w:rsid w:val="0049155A"/>
    <w:rsid w:val="00491566"/>
    <w:rsid w:val="00491780"/>
    <w:rsid w:val="004917F4"/>
    <w:rsid w:val="00491B0C"/>
    <w:rsid w:val="00491BFA"/>
    <w:rsid w:val="00492214"/>
    <w:rsid w:val="0049290E"/>
    <w:rsid w:val="004929AA"/>
    <w:rsid w:val="00493219"/>
    <w:rsid w:val="004933D8"/>
    <w:rsid w:val="004936AA"/>
    <w:rsid w:val="00493B51"/>
    <w:rsid w:val="00494A71"/>
    <w:rsid w:val="00495023"/>
    <w:rsid w:val="004954D1"/>
    <w:rsid w:val="00495705"/>
    <w:rsid w:val="00495EBD"/>
    <w:rsid w:val="004960E2"/>
    <w:rsid w:val="004966B3"/>
    <w:rsid w:val="004966FE"/>
    <w:rsid w:val="00496D5F"/>
    <w:rsid w:val="00496F7D"/>
    <w:rsid w:val="00497129"/>
    <w:rsid w:val="0049714B"/>
    <w:rsid w:val="00497531"/>
    <w:rsid w:val="004979BA"/>
    <w:rsid w:val="00497A00"/>
    <w:rsid w:val="00497A29"/>
    <w:rsid w:val="00497AD3"/>
    <w:rsid w:val="00497B9D"/>
    <w:rsid w:val="00497EBC"/>
    <w:rsid w:val="004A0089"/>
    <w:rsid w:val="004A02CC"/>
    <w:rsid w:val="004A0553"/>
    <w:rsid w:val="004A07B5"/>
    <w:rsid w:val="004A0924"/>
    <w:rsid w:val="004A0AC4"/>
    <w:rsid w:val="004A0C68"/>
    <w:rsid w:val="004A0E5F"/>
    <w:rsid w:val="004A0E68"/>
    <w:rsid w:val="004A0F98"/>
    <w:rsid w:val="004A0FD7"/>
    <w:rsid w:val="004A1033"/>
    <w:rsid w:val="004A1256"/>
    <w:rsid w:val="004A1CF5"/>
    <w:rsid w:val="004A200F"/>
    <w:rsid w:val="004A235F"/>
    <w:rsid w:val="004A2412"/>
    <w:rsid w:val="004A24CE"/>
    <w:rsid w:val="004A283B"/>
    <w:rsid w:val="004A294E"/>
    <w:rsid w:val="004A29A7"/>
    <w:rsid w:val="004A2A30"/>
    <w:rsid w:val="004A2C1C"/>
    <w:rsid w:val="004A2CAC"/>
    <w:rsid w:val="004A2EFC"/>
    <w:rsid w:val="004A3053"/>
    <w:rsid w:val="004A3502"/>
    <w:rsid w:val="004A3600"/>
    <w:rsid w:val="004A3844"/>
    <w:rsid w:val="004A3F72"/>
    <w:rsid w:val="004A415A"/>
    <w:rsid w:val="004A43F3"/>
    <w:rsid w:val="004A451C"/>
    <w:rsid w:val="004A46CB"/>
    <w:rsid w:val="004A4994"/>
    <w:rsid w:val="004A4B17"/>
    <w:rsid w:val="004A4B60"/>
    <w:rsid w:val="004A4D9A"/>
    <w:rsid w:val="004A513D"/>
    <w:rsid w:val="004A550C"/>
    <w:rsid w:val="004A5A8A"/>
    <w:rsid w:val="004A5C19"/>
    <w:rsid w:val="004A5C8F"/>
    <w:rsid w:val="004A5CEF"/>
    <w:rsid w:val="004A5F31"/>
    <w:rsid w:val="004A641A"/>
    <w:rsid w:val="004A6519"/>
    <w:rsid w:val="004A69B8"/>
    <w:rsid w:val="004A6A45"/>
    <w:rsid w:val="004A6ACD"/>
    <w:rsid w:val="004A6DBD"/>
    <w:rsid w:val="004A714D"/>
    <w:rsid w:val="004A7181"/>
    <w:rsid w:val="004A7474"/>
    <w:rsid w:val="004A7716"/>
    <w:rsid w:val="004A7DFE"/>
    <w:rsid w:val="004A7E0E"/>
    <w:rsid w:val="004A7EC7"/>
    <w:rsid w:val="004B06C2"/>
    <w:rsid w:val="004B0B4F"/>
    <w:rsid w:val="004B0D99"/>
    <w:rsid w:val="004B1283"/>
    <w:rsid w:val="004B13D7"/>
    <w:rsid w:val="004B1595"/>
    <w:rsid w:val="004B18B8"/>
    <w:rsid w:val="004B1B10"/>
    <w:rsid w:val="004B1BFE"/>
    <w:rsid w:val="004B20FF"/>
    <w:rsid w:val="004B23BC"/>
    <w:rsid w:val="004B2519"/>
    <w:rsid w:val="004B253C"/>
    <w:rsid w:val="004B2653"/>
    <w:rsid w:val="004B27D7"/>
    <w:rsid w:val="004B2AA1"/>
    <w:rsid w:val="004B2CA9"/>
    <w:rsid w:val="004B2CDE"/>
    <w:rsid w:val="004B3194"/>
    <w:rsid w:val="004B31C8"/>
    <w:rsid w:val="004B31D8"/>
    <w:rsid w:val="004B340A"/>
    <w:rsid w:val="004B3454"/>
    <w:rsid w:val="004B371A"/>
    <w:rsid w:val="004B3824"/>
    <w:rsid w:val="004B3850"/>
    <w:rsid w:val="004B3B5E"/>
    <w:rsid w:val="004B3C59"/>
    <w:rsid w:val="004B3CAA"/>
    <w:rsid w:val="004B45EB"/>
    <w:rsid w:val="004B4774"/>
    <w:rsid w:val="004B4970"/>
    <w:rsid w:val="004B497E"/>
    <w:rsid w:val="004B4CF8"/>
    <w:rsid w:val="004B4F1C"/>
    <w:rsid w:val="004B4FB4"/>
    <w:rsid w:val="004B505B"/>
    <w:rsid w:val="004B524B"/>
    <w:rsid w:val="004B5E2D"/>
    <w:rsid w:val="004B6017"/>
    <w:rsid w:val="004B603C"/>
    <w:rsid w:val="004B6814"/>
    <w:rsid w:val="004B6A52"/>
    <w:rsid w:val="004B704B"/>
    <w:rsid w:val="004B7215"/>
    <w:rsid w:val="004B7248"/>
    <w:rsid w:val="004B73A5"/>
    <w:rsid w:val="004B77F4"/>
    <w:rsid w:val="004B7AF1"/>
    <w:rsid w:val="004C00F4"/>
    <w:rsid w:val="004C0177"/>
    <w:rsid w:val="004C0350"/>
    <w:rsid w:val="004C0773"/>
    <w:rsid w:val="004C0F20"/>
    <w:rsid w:val="004C12E3"/>
    <w:rsid w:val="004C1B2B"/>
    <w:rsid w:val="004C1C2A"/>
    <w:rsid w:val="004C1E31"/>
    <w:rsid w:val="004C231B"/>
    <w:rsid w:val="004C23A5"/>
    <w:rsid w:val="004C277F"/>
    <w:rsid w:val="004C2C7F"/>
    <w:rsid w:val="004C33C4"/>
    <w:rsid w:val="004C359E"/>
    <w:rsid w:val="004C39FE"/>
    <w:rsid w:val="004C3AC8"/>
    <w:rsid w:val="004C405F"/>
    <w:rsid w:val="004C419B"/>
    <w:rsid w:val="004C44A1"/>
    <w:rsid w:val="004C496F"/>
    <w:rsid w:val="004C4C6C"/>
    <w:rsid w:val="004C4DA5"/>
    <w:rsid w:val="004C51D9"/>
    <w:rsid w:val="004C5253"/>
    <w:rsid w:val="004C550F"/>
    <w:rsid w:val="004C551C"/>
    <w:rsid w:val="004C61FE"/>
    <w:rsid w:val="004C6283"/>
    <w:rsid w:val="004C6DC4"/>
    <w:rsid w:val="004C713B"/>
    <w:rsid w:val="004C7215"/>
    <w:rsid w:val="004C7302"/>
    <w:rsid w:val="004C75AE"/>
    <w:rsid w:val="004C7C27"/>
    <w:rsid w:val="004C7CA4"/>
    <w:rsid w:val="004C7E48"/>
    <w:rsid w:val="004C7F2B"/>
    <w:rsid w:val="004C7FD6"/>
    <w:rsid w:val="004D029B"/>
    <w:rsid w:val="004D043E"/>
    <w:rsid w:val="004D06F4"/>
    <w:rsid w:val="004D0F4C"/>
    <w:rsid w:val="004D10B9"/>
    <w:rsid w:val="004D11DF"/>
    <w:rsid w:val="004D1247"/>
    <w:rsid w:val="004D12E6"/>
    <w:rsid w:val="004D1359"/>
    <w:rsid w:val="004D148E"/>
    <w:rsid w:val="004D14D3"/>
    <w:rsid w:val="004D220C"/>
    <w:rsid w:val="004D2474"/>
    <w:rsid w:val="004D2892"/>
    <w:rsid w:val="004D2BD1"/>
    <w:rsid w:val="004D2C8B"/>
    <w:rsid w:val="004D30AB"/>
    <w:rsid w:val="004D35E8"/>
    <w:rsid w:val="004D3A8D"/>
    <w:rsid w:val="004D3AB2"/>
    <w:rsid w:val="004D4154"/>
    <w:rsid w:val="004D4442"/>
    <w:rsid w:val="004D448C"/>
    <w:rsid w:val="004D4AFF"/>
    <w:rsid w:val="004D541B"/>
    <w:rsid w:val="004D549E"/>
    <w:rsid w:val="004D57F1"/>
    <w:rsid w:val="004D66D2"/>
    <w:rsid w:val="004D671C"/>
    <w:rsid w:val="004D699A"/>
    <w:rsid w:val="004D6A70"/>
    <w:rsid w:val="004D7132"/>
    <w:rsid w:val="004D7165"/>
    <w:rsid w:val="004D7490"/>
    <w:rsid w:val="004E0917"/>
    <w:rsid w:val="004E0970"/>
    <w:rsid w:val="004E0AEC"/>
    <w:rsid w:val="004E13A9"/>
    <w:rsid w:val="004E1582"/>
    <w:rsid w:val="004E1611"/>
    <w:rsid w:val="004E171D"/>
    <w:rsid w:val="004E179F"/>
    <w:rsid w:val="004E1B5B"/>
    <w:rsid w:val="004E1CF0"/>
    <w:rsid w:val="004E215A"/>
    <w:rsid w:val="004E29A6"/>
    <w:rsid w:val="004E2B6E"/>
    <w:rsid w:val="004E2C16"/>
    <w:rsid w:val="004E2CEC"/>
    <w:rsid w:val="004E2F3A"/>
    <w:rsid w:val="004E3060"/>
    <w:rsid w:val="004E3153"/>
    <w:rsid w:val="004E31E2"/>
    <w:rsid w:val="004E3297"/>
    <w:rsid w:val="004E3437"/>
    <w:rsid w:val="004E3582"/>
    <w:rsid w:val="004E3A7D"/>
    <w:rsid w:val="004E4409"/>
    <w:rsid w:val="004E44B3"/>
    <w:rsid w:val="004E44BF"/>
    <w:rsid w:val="004E4581"/>
    <w:rsid w:val="004E49BF"/>
    <w:rsid w:val="004E4A3E"/>
    <w:rsid w:val="004E4A90"/>
    <w:rsid w:val="004E4D0A"/>
    <w:rsid w:val="004E4DE7"/>
    <w:rsid w:val="004E50C1"/>
    <w:rsid w:val="004E5357"/>
    <w:rsid w:val="004E5482"/>
    <w:rsid w:val="004E55D2"/>
    <w:rsid w:val="004E5AE6"/>
    <w:rsid w:val="004E5D7D"/>
    <w:rsid w:val="004E76D6"/>
    <w:rsid w:val="004E7758"/>
    <w:rsid w:val="004E77BE"/>
    <w:rsid w:val="004E7F5B"/>
    <w:rsid w:val="004F005F"/>
    <w:rsid w:val="004F02DA"/>
    <w:rsid w:val="004F04D4"/>
    <w:rsid w:val="004F096B"/>
    <w:rsid w:val="004F0A63"/>
    <w:rsid w:val="004F0F1E"/>
    <w:rsid w:val="004F11ED"/>
    <w:rsid w:val="004F2334"/>
    <w:rsid w:val="004F261A"/>
    <w:rsid w:val="004F29E1"/>
    <w:rsid w:val="004F2A34"/>
    <w:rsid w:val="004F311E"/>
    <w:rsid w:val="004F312F"/>
    <w:rsid w:val="004F3204"/>
    <w:rsid w:val="004F33CD"/>
    <w:rsid w:val="004F35DA"/>
    <w:rsid w:val="004F3937"/>
    <w:rsid w:val="004F3BCB"/>
    <w:rsid w:val="004F3EFD"/>
    <w:rsid w:val="004F3F9E"/>
    <w:rsid w:val="004F4580"/>
    <w:rsid w:val="004F4935"/>
    <w:rsid w:val="004F4E07"/>
    <w:rsid w:val="004F501B"/>
    <w:rsid w:val="004F50B0"/>
    <w:rsid w:val="004F50C1"/>
    <w:rsid w:val="004F5228"/>
    <w:rsid w:val="004F5305"/>
    <w:rsid w:val="004F544D"/>
    <w:rsid w:val="004F586B"/>
    <w:rsid w:val="004F5B08"/>
    <w:rsid w:val="004F5E66"/>
    <w:rsid w:val="004F5F04"/>
    <w:rsid w:val="004F603F"/>
    <w:rsid w:val="004F624B"/>
    <w:rsid w:val="004F632E"/>
    <w:rsid w:val="004F641D"/>
    <w:rsid w:val="004F64AF"/>
    <w:rsid w:val="004F66B3"/>
    <w:rsid w:val="004F66B8"/>
    <w:rsid w:val="004F67E7"/>
    <w:rsid w:val="004F6C05"/>
    <w:rsid w:val="004F6E2D"/>
    <w:rsid w:val="004F73BD"/>
    <w:rsid w:val="004F73DD"/>
    <w:rsid w:val="004F7886"/>
    <w:rsid w:val="004F7A7A"/>
    <w:rsid w:val="004F7BD9"/>
    <w:rsid w:val="00500924"/>
    <w:rsid w:val="00500C65"/>
    <w:rsid w:val="00500CE1"/>
    <w:rsid w:val="00500D66"/>
    <w:rsid w:val="00500EE2"/>
    <w:rsid w:val="00500F8D"/>
    <w:rsid w:val="00501126"/>
    <w:rsid w:val="00501294"/>
    <w:rsid w:val="00501305"/>
    <w:rsid w:val="00501861"/>
    <w:rsid w:val="0050202A"/>
    <w:rsid w:val="005025AD"/>
    <w:rsid w:val="00502676"/>
    <w:rsid w:val="005026D3"/>
    <w:rsid w:val="0050283A"/>
    <w:rsid w:val="0050297B"/>
    <w:rsid w:val="00502F5A"/>
    <w:rsid w:val="00503119"/>
    <w:rsid w:val="005032E7"/>
    <w:rsid w:val="00503425"/>
    <w:rsid w:val="00503467"/>
    <w:rsid w:val="0050350E"/>
    <w:rsid w:val="0050356E"/>
    <w:rsid w:val="005037D5"/>
    <w:rsid w:val="00503E1C"/>
    <w:rsid w:val="00504063"/>
    <w:rsid w:val="005041B1"/>
    <w:rsid w:val="00504410"/>
    <w:rsid w:val="005044BF"/>
    <w:rsid w:val="005045BC"/>
    <w:rsid w:val="00504E69"/>
    <w:rsid w:val="00504FD5"/>
    <w:rsid w:val="005056FF"/>
    <w:rsid w:val="005057BB"/>
    <w:rsid w:val="00505DE5"/>
    <w:rsid w:val="0050606F"/>
    <w:rsid w:val="0050610D"/>
    <w:rsid w:val="0050648E"/>
    <w:rsid w:val="0050694A"/>
    <w:rsid w:val="00506C09"/>
    <w:rsid w:val="005070C9"/>
    <w:rsid w:val="005078F3"/>
    <w:rsid w:val="00507A28"/>
    <w:rsid w:val="00507C13"/>
    <w:rsid w:val="00507D86"/>
    <w:rsid w:val="00507F16"/>
    <w:rsid w:val="005100F2"/>
    <w:rsid w:val="00510EA9"/>
    <w:rsid w:val="00510FE5"/>
    <w:rsid w:val="005110AF"/>
    <w:rsid w:val="005111D7"/>
    <w:rsid w:val="005112FC"/>
    <w:rsid w:val="00511403"/>
    <w:rsid w:val="0051164F"/>
    <w:rsid w:val="00511689"/>
    <w:rsid w:val="005117AF"/>
    <w:rsid w:val="005117D6"/>
    <w:rsid w:val="00511B29"/>
    <w:rsid w:val="00511C21"/>
    <w:rsid w:val="00511C73"/>
    <w:rsid w:val="00512379"/>
    <w:rsid w:val="005126F7"/>
    <w:rsid w:val="005126FA"/>
    <w:rsid w:val="0051281C"/>
    <w:rsid w:val="00512851"/>
    <w:rsid w:val="005128E2"/>
    <w:rsid w:val="005129E6"/>
    <w:rsid w:val="0051328C"/>
    <w:rsid w:val="005133E1"/>
    <w:rsid w:val="005134EF"/>
    <w:rsid w:val="00513786"/>
    <w:rsid w:val="00513A38"/>
    <w:rsid w:val="00513BDE"/>
    <w:rsid w:val="00513D5C"/>
    <w:rsid w:val="00513EB9"/>
    <w:rsid w:val="00514FB5"/>
    <w:rsid w:val="005151DB"/>
    <w:rsid w:val="005153C4"/>
    <w:rsid w:val="00515896"/>
    <w:rsid w:val="00515A9B"/>
    <w:rsid w:val="00515C00"/>
    <w:rsid w:val="00515D3C"/>
    <w:rsid w:val="00516312"/>
    <w:rsid w:val="005163FB"/>
    <w:rsid w:val="00516BD3"/>
    <w:rsid w:val="00516D30"/>
    <w:rsid w:val="00517313"/>
    <w:rsid w:val="005176A4"/>
    <w:rsid w:val="005177A6"/>
    <w:rsid w:val="005179E0"/>
    <w:rsid w:val="00517A77"/>
    <w:rsid w:val="00517DB1"/>
    <w:rsid w:val="00517DF3"/>
    <w:rsid w:val="0052071B"/>
    <w:rsid w:val="0052076D"/>
    <w:rsid w:val="00520844"/>
    <w:rsid w:val="00520B64"/>
    <w:rsid w:val="00520C2F"/>
    <w:rsid w:val="00520D7C"/>
    <w:rsid w:val="00520DE1"/>
    <w:rsid w:val="00520E97"/>
    <w:rsid w:val="00521B1B"/>
    <w:rsid w:val="00521BAC"/>
    <w:rsid w:val="00521C5C"/>
    <w:rsid w:val="00521E7D"/>
    <w:rsid w:val="005221F7"/>
    <w:rsid w:val="00522284"/>
    <w:rsid w:val="005222D8"/>
    <w:rsid w:val="00522D14"/>
    <w:rsid w:val="00522D58"/>
    <w:rsid w:val="00522F6C"/>
    <w:rsid w:val="005230D4"/>
    <w:rsid w:val="0052387F"/>
    <w:rsid w:val="00523DC0"/>
    <w:rsid w:val="00523E10"/>
    <w:rsid w:val="005240F1"/>
    <w:rsid w:val="005244BC"/>
    <w:rsid w:val="005249AD"/>
    <w:rsid w:val="00525E39"/>
    <w:rsid w:val="00525FED"/>
    <w:rsid w:val="00526271"/>
    <w:rsid w:val="005264D0"/>
    <w:rsid w:val="00526C7B"/>
    <w:rsid w:val="0052778A"/>
    <w:rsid w:val="005278A4"/>
    <w:rsid w:val="005278CE"/>
    <w:rsid w:val="00527C7C"/>
    <w:rsid w:val="00530426"/>
    <w:rsid w:val="0053056B"/>
    <w:rsid w:val="005306A9"/>
    <w:rsid w:val="00530709"/>
    <w:rsid w:val="0053080B"/>
    <w:rsid w:val="00530C06"/>
    <w:rsid w:val="00530C42"/>
    <w:rsid w:val="00530CEE"/>
    <w:rsid w:val="00531365"/>
    <w:rsid w:val="00531663"/>
    <w:rsid w:val="00531A6E"/>
    <w:rsid w:val="005322C7"/>
    <w:rsid w:val="00532308"/>
    <w:rsid w:val="00532755"/>
    <w:rsid w:val="00532E16"/>
    <w:rsid w:val="005330BD"/>
    <w:rsid w:val="00533502"/>
    <w:rsid w:val="005335BE"/>
    <w:rsid w:val="00533622"/>
    <w:rsid w:val="005337BA"/>
    <w:rsid w:val="00533820"/>
    <w:rsid w:val="00533877"/>
    <w:rsid w:val="00533C13"/>
    <w:rsid w:val="0053469A"/>
    <w:rsid w:val="005348F5"/>
    <w:rsid w:val="0053490A"/>
    <w:rsid w:val="00534964"/>
    <w:rsid w:val="00534A95"/>
    <w:rsid w:val="00534DF4"/>
    <w:rsid w:val="00534FF8"/>
    <w:rsid w:val="0053511C"/>
    <w:rsid w:val="005355A7"/>
    <w:rsid w:val="005355B2"/>
    <w:rsid w:val="00535815"/>
    <w:rsid w:val="0053585E"/>
    <w:rsid w:val="005359D5"/>
    <w:rsid w:val="00535E6A"/>
    <w:rsid w:val="00535F9B"/>
    <w:rsid w:val="00536189"/>
    <w:rsid w:val="00536A4D"/>
    <w:rsid w:val="00536B2C"/>
    <w:rsid w:val="00536B2E"/>
    <w:rsid w:val="00536BE3"/>
    <w:rsid w:val="00537061"/>
    <w:rsid w:val="0053708E"/>
    <w:rsid w:val="005370C2"/>
    <w:rsid w:val="0053741F"/>
    <w:rsid w:val="005375F0"/>
    <w:rsid w:val="00537AF0"/>
    <w:rsid w:val="00537CEF"/>
    <w:rsid w:val="00537DB4"/>
    <w:rsid w:val="00537DC2"/>
    <w:rsid w:val="00540109"/>
    <w:rsid w:val="00540C0F"/>
    <w:rsid w:val="00540C66"/>
    <w:rsid w:val="00540D2C"/>
    <w:rsid w:val="00540DE0"/>
    <w:rsid w:val="0054111C"/>
    <w:rsid w:val="0054115D"/>
    <w:rsid w:val="005414FE"/>
    <w:rsid w:val="00541812"/>
    <w:rsid w:val="005418BC"/>
    <w:rsid w:val="00541AF2"/>
    <w:rsid w:val="00541E2A"/>
    <w:rsid w:val="00542374"/>
    <w:rsid w:val="005427E4"/>
    <w:rsid w:val="0054297C"/>
    <w:rsid w:val="005429BF"/>
    <w:rsid w:val="005434B8"/>
    <w:rsid w:val="0054356C"/>
    <w:rsid w:val="00543628"/>
    <w:rsid w:val="005436F9"/>
    <w:rsid w:val="00543729"/>
    <w:rsid w:val="0054372E"/>
    <w:rsid w:val="0054395B"/>
    <w:rsid w:val="005439AA"/>
    <w:rsid w:val="00543EE3"/>
    <w:rsid w:val="00544687"/>
    <w:rsid w:val="00544B29"/>
    <w:rsid w:val="00544E73"/>
    <w:rsid w:val="00544F0A"/>
    <w:rsid w:val="005452CD"/>
    <w:rsid w:val="0054541E"/>
    <w:rsid w:val="00545454"/>
    <w:rsid w:val="00545549"/>
    <w:rsid w:val="0054567D"/>
    <w:rsid w:val="005459A1"/>
    <w:rsid w:val="00545D18"/>
    <w:rsid w:val="00545FC6"/>
    <w:rsid w:val="005460E1"/>
    <w:rsid w:val="005461B4"/>
    <w:rsid w:val="0054628C"/>
    <w:rsid w:val="0054633B"/>
    <w:rsid w:val="005466D2"/>
    <w:rsid w:val="00546C97"/>
    <w:rsid w:val="00546CA5"/>
    <w:rsid w:val="00546FEB"/>
    <w:rsid w:val="00547492"/>
    <w:rsid w:val="005478A0"/>
    <w:rsid w:val="00547C6C"/>
    <w:rsid w:val="00547EF7"/>
    <w:rsid w:val="00550B27"/>
    <w:rsid w:val="00551119"/>
    <w:rsid w:val="0055132B"/>
    <w:rsid w:val="00551F60"/>
    <w:rsid w:val="0055218C"/>
    <w:rsid w:val="005523CB"/>
    <w:rsid w:val="0055286E"/>
    <w:rsid w:val="005529BC"/>
    <w:rsid w:val="00552C52"/>
    <w:rsid w:val="00553021"/>
    <w:rsid w:val="005536C7"/>
    <w:rsid w:val="00553DE4"/>
    <w:rsid w:val="00553ED6"/>
    <w:rsid w:val="005543A9"/>
    <w:rsid w:val="00554413"/>
    <w:rsid w:val="00555029"/>
    <w:rsid w:val="005550C9"/>
    <w:rsid w:val="00555322"/>
    <w:rsid w:val="00555494"/>
    <w:rsid w:val="005556B4"/>
    <w:rsid w:val="0055580D"/>
    <w:rsid w:val="00555A85"/>
    <w:rsid w:val="00555C9F"/>
    <w:rsid w:val="00555E60"/>
    <w:rsid w:val="0055681C"/>
    <w:rsid w:val="0055684A"/>
    <w:rsid w:val="005569ED"/>
    <w:rsid w:val="00556B29"/>
    <w:rsid w:val="00556BEA"/>
    <w:rsid w:val="00556C96"/>
    <w:rsid w:val="00556D39"/>
    <w:rsid w:val="00557259"/>
    <w:rsid w:val="00557299"/>
    <w:rsid w:val="005576D5"/>
    <w:rsid w:val="00557C67"/>
    <w:rsid w:val="00557D69"/>
    <w:rsid w:val="00557EFF"/>
    <w:rsid w:val="005602F4"/>
    <w:rsid w:val="0056051B"/>
    <w:rsid w:val="00560691"/>
    <w:rsid w:val="00560796"/>
    <w:rsid w:val="005607EF"/>
    <w:rsid w:val="005609CA"/>
    <w:rsid w:val="00560B61"/>
    <w:rsid w:val="00560DC2"/>
    <w:rsid w:val="00561101"/>
    <w:rsid w:val="00561382"/>
    <w:rsid w:val="0056143E"/>
    <w:rsid w:val="0056177A"/>
    <w:rsid w:val="00561875"/>
    <w:rsid w:val="0056189E"/>
    <w:rsid w:val="0056222C"/>
    <w:rsid w:val="00562358"/>
    <w:rsid w:val="005625E7"/>
    <w:rsid w:val="0056334A"/>
    <w:rsid w:val="00563507"/>
    <w:rsid w:val="00563680"/>
    <w:rsid w:val="00564804"/>
    <w:rsid w:val="00564891"/>
    <w:rsid w:val="005649B5"/>
    <w:rsid w:val="00564E3D"/>
    <w:rsid w:val="0056502D"/>
    <w:rsid w:val="0056548B"/>
    <w:rsid w:val="00565C4E"/>
    <w:rsid w:val="00565CD6"/>
    <w:rsid w:val="00566269"/>
    <w:rsid w:val="0056628D"/>
    <w:rsid w:val="0056630C"/>
    <w:rsid w:val="0056648B"/>
    <w:rsid w:val="005666B1"/>
    <w:rsid w:val="00566804"/>
    <w:rsid w:val="00566851"/>
    <w:rsid w:val="00566853"/>
    <w:rsid w:val="00566CA2"/>
    <w:rsid w:val="00566FCA"/>
    <w:rsid w:val="00567132"/>
    <w:rsid w:val="00567393"/>
    <w:rsid w:val="0056765A"/>
    <w:rsid w:val="005676F0"/>
    <w:rsid w:val="00567902"/>
    <w:rsid w:val="0056791D"/>
    <w:rsid w:val="00567F3A"/>
    <w:rsid w:val="00570290"/>
    <w:rsid w:val="0057054E"/>
    <w:rsid w:val="00570550"/>
    <w:rsid w:val="0057060A"/>
    <w:rsid w:val="00570626"/>
    <w:rsid w:val="005709FC"/>
    <w:rsid w:val="00570B2D"/>
    <w:rsid w:val="00570CBA"/>
    <w:rsid w:val="00570DAD"/>
    <w:rsid w:val="0057141E"/>
    <w:rsid w:val="0057150F"/>
    <w:rsid w:val="0057156F"/>
    <w:rsid w:val="0057197E"/>
    <w:rsid w:val="005719B5"/>
    <w:rsid w:val="005719B7"/>
    <w:rsid w:val="005719F4"/>
    <w:rsid w:val="00571FEE"/>
    <w:rsid w:val="0057202B"/>
    <w:rsid w:val="005720E1"/>
    <w:rsid w:val="005721EF"/>
    <w:rsid w:val="005724E6"/>
    <w:rsid w:val="005728CB"/>
    <w:rsid w:val="00572B28"/>
    <w:rsid w:val="00572BC5"/>
    <w:rsid w:val="00572D44"/>
    <w:rsid w:val="00572FAD"/>
    <w:rsid w:val="005735D1"/>
    <w:rsid w:val="0057373B"/>
    <w:rsid w:val="00573938"/>
    <w:rsid w:val="00573A7D"/>
    <w:rsid w:val="00573F0C"/>
    <w:rsid w:val="00573FEF"/>
    <w:rsid w:val="005744B2"/>
    <w:rsid w:val="00574EC4"/>
    <w:rsid w:val="005755E9"/>
    <w:rsid w:val="005759C8"/>
    <w:rsid w:val="00575D8C"/>
    <w:rsid w:val="00575DAC"/>
    <w:rsid w:val="00575DDE"/>
    <w:rsid w:val="005763C2"/>
    <w:rsid w:val="00576499"/>
    <w:rsid w:val="00576965"/>
    <w:rsid w:val="005771A5"/>
    <w:rsid w:val="00577787"/>
    <w:rsid w:val="00577808"/>
    <w:rsid w:val="0057787F"/>
    <w:rsid w:val="005778E2"/>
    <w:rsid w:val="00580035"/>
    <w:rsid w:val="00580240"/>
    <w:rsid w:val="00580487"/>
    <w:rsid w:val="005806D7"/>
    <w:rsid w:val="00580787"/>
    <w:rsid w:val="00580861"/>
    <w:rsid w:val="005808B2"/>
    <w:rsid w:val="0058092D"/>
    <w:rsid w:val="0058098F"/>
    <w:rsid w:val="00580A15"/>
    <w:rsid w:val="005810CF"/>
    <w:rsid w:val="005813A1"/>
    <w:rsid w:val="005815B4"/>
    <w:rsid w:val="00581C23"/>
    <w:rsid w:val="00582123"/>
    <w:rsid w:val="005824AE"/>
    <w:rsid w:val="00582620"/>
    <w:rsid w:val="00582785"/>
    <w:rsid w:val="00582A07"/>
    <w:rsid w:val="00582AA2"/>
    <w:rsid w:val="00582C0C"/>
    <w:rsid w:val="00583665"/>
    <w:rsid w:val="00583772"/>
    <w:rsid w:val="00583781"/>
    <w:rsid w:val="005837A6"/>
    <w:rsid w:val="00583DB4"/>
    <w:rsid w:val="005842FE"/>
    <w:rsid w:val="005843C3"/>
    <w:rsid w:val="005844DB"/>
    <w:rsid w:val="0058471B"/>
    <w:rsid w:val="00584EEC"/>
    <w:rsid w:val="00584F1A"/>
    <w:rsid w:val="00584F94"/>
    <w:rsid w:val="0058524E"/>
    <w:rsid w:val="00585253"/>
    <w:rsid w:val="005853A2"/>
    <w:rsid w:val="0058557C"/>
    <w:rsid w:val="00585602"/>
    <w:rsid w:val="0058645A"/>
    <w:rsid w:val="00586C86"/>
    <w:rsid w:val="00586CFC"/>
    <w:rsid w:val="00587663"/>
    <w:rsid w:val="00587BB0"/>
    <w:rsid w:val="00587D2B"/>
    <w:rsid w:val="00587D3B"/>
    <w:rsid w:val="00590204"/>
    <w:rsid w:val="00590A0B"/>
    <w:rsid w:val="00590A5D"/>
    <w:rsid w:val="00591087"/>
    <w:rsid w:val="00591780"/>
    <w:rsid w:val="00591CF2"/>
    <w:rsid w:val="00591E68"/>
    <w:rsid w:val="00591F2F"/>
    <w:rsid w:val="00592338"/>
    <w:rsid w:val="005924B5"/>
    <w:rsid w:val="0059293C"/>
    <w:rsid w:val="005931A1"/>
    <w:rsid w:val="00593763"/>
    <w:rsid w:val="005938AF"/>
    <w:rsid w:val="00593C23"/>
    <w:rsid w:val="00593D97"/>
    <w:rsid w:val="00593EBD"/>
    <w:rsid w:val="00593F37"/>
    <w:rsid w:val="00594214"/>
    <w:rsid w:val="0059431A"/>
    <w:rsid w:val="005943A8"/>
    <w:rsid w:val="00594629"/>
    <w:rsid w:val="005947C5"/>
    <w:rsid w:val="005952D5"/>
    <w:rsid w:val="0059586A"/>
    <w:rsid w:val="00595CC5"/>
    <w:rsid w:val="00595F1F"/>
    <w:rsid w:val="00595F59"/>
    <w:rsid w:val="005960C0"/>
    <w:rsid w:val="00596269"/>
    <w:rsid w:val="00596BB1"/>
    <w:rsid w:val="00597469"/>
    <w:rsid w:val="00597777"/>
    <w:rsid w:val="00597936"/>
    <w:rsid w:val="00597D09"/>
    <w:rsid w:val="00597D9F"/>
    <w:rsid w:val="005A0183"/>
    <w:rsid w:val="005A02A9"/>
    <w:rsid w:val="005A0964"/>
    <w:rsid w:val="005A1129"/>
    <w:rsid w:val="005A11C4"/>
    <w:rsid w:val="005A148F"/>
    <w:rsid w:val="005A1D12"/>
    <w:rsid w:val="005A2235"/>
    <w:rsid w:val="005A23E0"/>
    <w:rsid w:val="005A2492"/>
    <w:rsid w:val="005A2679"/>
    <w:rsid w:val="005A26D2"/>
    <w:rsid w:val="005A27AD"/>
    <w:rsid w:val="005A2B21"/>
    <w:rsid w:val="005A2F55"/>
    <w:rsid w:val="005A30CB"/>
    <w:rsid w:val="005A31E5"/>
    <w:rsid w:val="005A328C"/>
    <w:rsid w:val="005A3310"/>
    <w:rsid w:val="005A336F"/>
    <w:rsid w:val="005A33BB"/>
    <w:rsid w:val="005A3422"/>
    <w:rsid w:val="005A3901"/>
    <w:rsid w:val="005A3A50"/>
    <w:rsid w:val="005A3DBB"/>
    <w:rsid w:val="005A4172"/>
    <w:rsid w:val="005A43B9"/>
    <w:rsid w:val="005A4504"/>
    <w:rsid w:val="005A4A20"/>
    <w:rsid w:val="005A4C20"/>
    <w:rsid w:val="005A4CB6"/>
    <w:rsid w:val="005A50D4"/>
    <w:rsid w:val="005A5305"/>
    <w:rsid w:val="005A539B"/>
    <w:rsid w:val="005A53E8"/>
    <w:rsid w:val="005A5A96"/>
    <w:rsid w:val="005A6674"/>
    <w:rsid w:val="005A6718"/>
    <w:rsid w:val="005A6BB1"/>
    <w:rsid w:val="005A6C79"/>
    <w:rsid w:val="005A7158"/>
    <w:rsid w:val="005A7484"/>
    <w:rsid w:val="005A76E2"/>
    <w:rsid w:val="005A7757"/>
    <w:rsid w:val="005A782B"/>
    <w:rsid w:val="005A79F4"/>
    <w:rsid w:val="005A7EA7"/>
    <w:rsid w:val="005A7ED2"/>
    <w:rsid w:val="005B0023"/>
    <w:rsid w:val="005B0186"/>
    <w:rsid w:val="005B01C0"/>
    <w:rsid w:val="005B06B3"/>
    <w:rsid w:val="005B0770"/>
    <w:rsid w:val="005B0791"/>
    <w:rsid w:val="005B0835"/>
    <w:rsid w:val="005B083A"/>
    <w:rsid w:val="005B0AAB"/>
    <w:rsid w:val="005B0AB9"/>
    <w:rsid w:val="005B0B6D"/>
    <w:rsid w:val="005B0BE3"/>
    <w:rsid w:val="005B0C1E"/>
    <w:rsid w:val="005B0CC3"/>
    <w:rsid w:val="005B0D8F"/>
    <w:rsid w:val="005B0DBC"/>
    <w:rsid w:val="005B13B8"/>
    <w:rsid w:val="005B1487"/>
    <w:rsid w:val="005B1A1E"/>
    <w:rsid w:val="005B1B45"/>
    <w:rsid w:val="005B1F05"/>
    <w:rsid w:val="005B1F69"/>
    <w:rsid w:val="005B2096"/>
    <w:rsid w:val="005B23A0"/>
    <w:rsid w:val="005B2525"/>
    <w:rsid w:val="005B29D9"/>
    <w:rsid w:val="005B2A69"/>
    <w:rsid w:val="005B2F58"/>
    <w:rsid w:val="005B3051"/>
    <w:rsid w:val="005B3092"/>
    <w:rsid w:val="005B3169"/>
    <w:rsid w:val="005B3443"/>
    <w:rsid w:val="005B392A"/>
    <w:rsid w:val="005B3D21"/>
    <w:rsid w:val="005B41A0"/>
    <w:rsid w:val="005B4347"/>
    <w:rsid w:val="005B46BA"/>
    <w:rsid w:val="005B48C1"/>
    <w:rsid w:val="005B493E"/>
    <w:rsid w:val="005B4DED"/>
    <w:rsid w:val="005B4FE6"/>
    <w:rsid w:val="005B5168"/>
    <w:rsid w:val="005B5486"/>
    <w:rsid w:val="005B59E3"/>
    <w:rsid w:val="005B5BE4"/>
    <w:rsid w:val="005B5DD3"/>
    <w:rsid w:val="005B60E4"/>
    <w:rsid w:val="005B6340"/>
    <w:rsid w:val="005B6366"/>
    <w:rsid w:val="005B64DE"/>
    <w:rsid w:val="005B658B"/>
    <w:rsid w:val="005B686C"/>
    <w:rsid w:val="005B7474"/>
    <w:rsid w:val="005B773A"/>
    <w:rsid w:val="005B7744"/>
    <w:rsid w:val="005B78ED"/>
    <w:rsid w:val="005B7A54"/>
    <w:rsid w:val="005B7EF0"/>
    <w:rsid w:val="005C00E4"/>
    <w:rsid w:val="005C075A"/>
    <w:rsid w:val="005C0783"/>
    <w:rsid w:val="005C07A6"/>
    <w:rsid w:val="005C0883"/>
    <w:rsid w:val="005C0A92"/>
    <w:rsid w:val="005C0B87"/>
    <w:rsid w:val="005C0CFC"/>
    <w:rsid w:val="005C0E3F"/>
    <w:rsid w:val="005C1268"/>
    <w:rsid w:val="005C1364"/>
    <w:rsid w:val="005C13C8"/>
    <w:rsid w:val="005C187D"/>
    <w:rsid w:val="005C1C8F"/>
    <w:rsid w:val="005C255F"/>
    <w:rsid w:val="005C2811"/>
    <w:rsid w:val="005C2A97"/>
    <w:rsid w:val="005C2B44"/>
    <w:rsid w:val="005C362F"/>
    <w:rsid w:val="005C370F"/>
    <w:rsid w:val="005C392F"/>
    <w:rsid w:val="005C3A7F"/>
    <w:rsid w:val="005C3C4D"/>
    <w:rsid w:val="005C3F32"/>
    <w:rsid w:val="005C3F81"/>
    <w:rsid w:val="005C405E"/>
    <w:rsid w:val="005C4407"/>
    <w:rsid w:val="005C4B11"/>
    <w:rsid w:val="005C4DF5"/>
    <w:rsid w:val="005C5562"/>
    <w:rsid w:val="005C56AF"/>
    <w:rsid w:val="005C5A39"/>
    <w:rsid w:val="005C5B18"/>
    <w:rsid w:val="005C5BAF"/>
    <w:rsid w:val="005C5E3C"/>
    <w:rsid w:val="005C5F55"/>
    <w:rsid w:val="005C5FE0"/>
    <w:rsid w:val="005C63FA"/>
    <w:rsid w:val="005C64A4"/>
    <w:rsid w:val="005C65A3"/>
    <w:rsid w:val="005C6F02"/>
    <w:rsid w:val="005C735F"/>
    <w:rsid w:val="005C7A1F"/>
    <w:rsid w:val="005D02AC"/>
    <w:rsid w:val="005D058E"/>
    <w:rsid w:val="005D05BF"/>
    <w:rsid w:val="005D0880"/>
    <w:rsid w:val="005D0A6C"/>
    <w:rsid w:val="005D0AD4"/>
    <w:rsid w:val="005D0B5B"/>
    <w:rsid w:val="005D0F6E"/>
    <w:rsid w:val="005D12A6"/>
    <w:rsid w:val="005D15AC"/>
    <w:rsid w:val="005D1F16"/>
    <w:rsid w:val="005D200E"/>
    <w:rsid w:val="005D2203"/>
    <w:rsid w:val="005D25ED"/>
    <w:rsid w:val="005D26ED"/>
    <w:rsid w:val="005D2AB6"/>
    <w:rsid w:val="005D2DDE"/>
    <w:rsid w:val="005D2FAF"/>
    <w:rsid w:val="005D4516"/>
    <w:rsid w:val="005D47E2"/>
    <w:rsid w:val="005D499F"/>
    <w:rsid w:val="005D4AB6"/>
    <w:rsid w:val="005D543D"/>
    <w:rsid w:val="005D54D8"/>
    <w:rsid w:val="005D5C84"/>
    <w:rsid w:val="005D602E"/>
    <w:rsid w:val="005D61EB"/>
    <w:rsid w:val="005D644B"/>
    <w:rsid w:val="005D64A5"/>
    <w:rsid w:val="005D663D"/>
    <w:rsid w:val="005D6691"/>
    <w:rsid w:val="005D6D7D"/>
    <w:rsid w:val="005D7013"/>
    <w:rsid w:val="005D72AF"/>
    <w:rsid w:val="005D732B"/>
    <w:rsid w:val="005D7A09"/>
    <w:rsid w:val="005E031D"/>
    <w:rsid w:val="005E081D"/>
    <w:rsid w:val="005E0967"/>
    <w:rsid w:val="005E0A0F"/>
    <w:rsid w:val="005E0C6C"/>
    <w:rsid w:val="005E0E08"/>
    <w:rsid w:val="005E0F57"/>
    <w:rsid w:val="005E112D"/>
    <w:rsid w:val="005E130E"/>
    <w:rsid w:val="005E1363"/>
    <w:rsid w:val="005E14CC"/>
    <w:rsid w:val="005E1716"/>
    <w:rsid w:val="005E19E4"/>
    <w:rsid w:val="005E1A67"/>
    <w:rsid w:val="005E1ACD"/>
    <w:rsid w:val="005E1F4B"/>
    <w:rsid w:val="005E2654"/>
    <w:rsid w:val="005E2949"/>
    <w:rsid w:val="005E31CA"/>
    <w:rsid w:val="005E3434"/>
    <w:rsid w:val="005E34B3"/>
    <w:rsid w:val="005E3928"/>
    <w:rsid w:val="005E3A9F"/>
    <w:rsid w:val="005E3AF2"/>
    <w:rsid w:val="005E3CA0"/>
    <w:rsid w:val="005E3CD4"/>
    <w:rsid w:val="005E42F4"/>
    <w:rsid w:val="005E4511"/>
    <w:rsid w:val="005E476C"/>
    <w:rsid w:val="005E4DB8"/>
    <w:rsid w:val="005E5541"/>
    <w:rsid w:val="005E580F"/>
    <w:rsid w:val="005E5EF9"/>
    <w:rsid w:val="005E5F1D"/>
    <w:rsid w:val="005E61AE"/>
    <w:rsid w:val="005E64B8"/>
    <w:rsid w:val="005E6B61"/>
    <w:rsid w:val="005E6F43"/>
    <w:rsid w:val="005E6FA2"/>
    <w:rsid w:val="005E7215"/>
    <w:rsid w:val="005E73D1"/>
    <w:rsid w:val="005E7679"/>
    <w:rsid w:val="005E790A"/>
    <w:rsid w:val="005E7C62"/>
    <w:rsid w:val="005E7CF7"/>
    <w:rsid w:val="005E7D7D"/>
    <w:rsid w:val="005F0134"/>
    <w:rsid w:val="005F05BA"/>
    <w:rsid w:val="005F061C"/>
    <w:rsid w:val="005F0811"/>
    <w:rsid w:val="005F09E3"/>
    <w:rsid w:val="005F0A77"/>
    <w:rsid w:val="005F0F9C"/>
    <w:rsid w:val="005F1162"/>
    <w:rsid w:val="005F1643"/>
    <w:rsid w:val="005F16DA"/>
    <w:rsid w:val="005F197B"/>
    <w:rsid w:val="005F21A4"/>
    <w:rsid w:val="005F2473"/>
    <w:rsid w:val="005F2845"/>
    <w:rsid w:val="005F2974"/>
    <w:rsid w:val="005F2A89"/>
    <w:rsid w:val="005F2C82"/>
    <w:rsid w:val="005F2D54"/>
    <w:rsid w:val="005F2E3C"/>
    <w:rsid w:val="005F30FE"/>
    <w:rsid w:val="005F334C"/>
    <w:rsid w:val="005F35CE"/>
    <w:rsid w:val="005F3D9F"/>
    <w:rsid w:val="005F42D5"/>
    <w:rsid w:val="005F4484"/>
    <w:rsid w:val="005F45BF"/>
    <w:rsid w:val="005F47BF"/>
    <w:rsid w:val="005F4991"/>
    <w:rsid w:val="005F4EDE"/>
    <w:rsid w:val="005F4F0A"/>
    <w:rsid w:val="005F5270"/>
    <w:rsid w:val="005F5542"/>
    <w:rsid w:val="005F57E0"/>
    <w:rsid w:val="005F5867"/>
    <w:rsid w:val="005F5894"/>
    <w:rsid w:val="005F5AA7"/>
    <w:rsid w:val="005F5AD3"/>
    <w:rsid w:val="005F5B4A"/>
    <w:rsid w:val="005F5B79"/>
    <w:rsid w:val="005F5D4D"/>
    <w:rsid w:val="005F5F93"/>
    <w:rsid w:val="005F6076"/>
    <w:rsid w:val="005F6340"/>
    <w:rsid w:val="005F67BE"/>
    <w:rsid w:val="005F6D96"/>
    <w:rsid w:val="005F6F67"/>
    <w:rsid w:val="005F6FB3"/>
    <w:rsid w:val="005F74EA"/>
    <w:rsid w:val="005F7606"/>
    <w:rsid w:val="005F7CB4"/>
    <w:rsid w:val="005F7DAF"/>
    <w:rsid w:val="005F7F7F"/>
    <w:rsid w:val="00600405"/>
    <w:rsid w:val="006006C0"/>
    <w:rsid w:val="00600711"/>
    <w:rsid w:val="00600730"/>
    <w:rsid w:val="006015A6"/>
    <w:rsid w:val="006017C3"/>
    <w:rsid w:val="006019E2"/>
    <w:rsid w:val="006021EF"/>
    <w:rsid w:val="00602597"/>
    <w:rsid w:val="006027A7"/>
    <w:rsid w:val="006029A4"/>
    <w:rsid w:val="00602CC2"/>
    <w:rsid w:val="00602FE9"/>
    <w:rsid w:val="006033A7"/>
    <w:rsid w:val="006037CB"/>
    <w:rsid w:val="00603DED"/>
    <w:rsid w:val="0060451B"/>
    <w:rsid w:val="0060467A"/>
    <w:rsid w:val="00604837"/>
    <w:rsid w:val="00604915"/>
    <w:rsid w:val="00604A61"/>
    <w:rsid w:val="00604C67"/>
    <w:rsid w:val="00604E6A"/>
    <w:rsid w:val="00604F4F"/>
    <w:rsid w:val="00605579"/>
    <w:rsid w:val="0060574D"/>
    <w:rsid w:val="006057BB"/>
    <w:rsid w:val="006057D5"/>
    <w:rsid w:val="00605D01"/>
    <w:rsid w:val="006063A4"/>
    <w:rsid w:val="006067D2"/>
    <w:rsid w:val="00606C95"/>
    <w:rsid w:val="00606E94"/>
    <w:rsid w:val="006071BA"/>
    <w:rsid w:val="00607364"/>
    <w:rsid w:val="0061015E"/>
    <w:rsid w:val="006104D1"/>
    <w:rsid w:val="00610797"/>
    <w:rsid w:val="00610823"/>
    <w:rsid w:val="0061095A"/>
    <w:rsid w:val="00610B84"/>
    <w:rsid w:val="00610CB2"/>
    <w:rsid w:val="00610DFF"/>
    <w:rsid w:val="00610E4B"/>
    <w:rsid w:val="00610F62"/>
    <w:rsid w:val="006116B6"/>
    <w:rsid w:val="00611B50"/>
    <w:rsid w:val="00611BEE"/>
    <w:rsid w:val="00611D92"/>
    <w:rsid w:val="00612026"/>
    <w:rsid w:val="00612452"/>
    <w:rsid w:val="0061256A"/>
    <w:rsid w:val="0061274B"/>
    <w:rsid w:val="0061284F"/>
    <w:rsid w:val="00612DFE"/>
    <w:rsid w:val="00613036"/>
    <w:rsid w:val="006135F2"/>
    <w:rsid w:val="00613613"/>
    <w:rsid w:val="006136B7"/>
    <w:rsid w:val="006137E4"/>
    <w:rsid w:val="006138CB"/>
    <w:rsid w:val="006139E4"/>
    <w:rsid w:val="00613FA0"/>
    <w:rsid w:val="00614181"/>
    <w:rsid w:val="0061456E"/>
    <w:rsid w:val="00614694"/>
    <w:rsid w:val="00614808"/>
    <w:rsid w:val="00614838"/>
    <w:rsid w:val="00614892"/>
    <w:rsid w:val="00614B02"/>
    <w:rsid w:val="00614F68"/>
    <w:rsid w:val="006152DB"/>
    <w:rsid w:val="006159DE"/>
    <w:rsid w:val="00615DC3"/>
    <w:rsid w:val="00615FAA"/>
    <w:rsid w:val="00616712"/>
    <w:rsid w:val="00616815"/>
    <w:rsid w:val="00616F06"/>
    <w:rsid w:val="00617374"/>
    <w:rsid w:val="00617433"/>
    <w:rsid w:val="00617555"/>
    <w:rsid w:val="0061787E"/>
    <w:rsid w:val="006178E3"/>
    <w:rsid w:val="0061799E"/>
    <w:rsid w:val="00617BAC"/>
    <w:rsid w:val="00617CAA"/>
    <w:rsid w:val="00617CD3"/>
    <w:rsid w:val="00617E8D"/>
    <w:rsid w:val="00617F50"/>
    <w:rsid w:val="006200A4"/>
    <w:rsid w:val="006201DD"/>
    <w:rsid w:val="00620237"/>
    <w:rsid w:val="00620861"/>
    <w:rsid w:val="00620A46"/>
    <w:rsid w:val="00621027"/>
    <w:rsid w:val="006214C4"/>
    <w:rsid w:val="00621752"/>
    <w:rsid w:val="006217A4"/>
    <w:rsid w:val="00621B17"/>
    <w:rsid w:val="00621DDD"/>
    <w:rsid w:val="00621EC3"/>
    <w:rsid w:val="006221BB"/>
    <w:rsid w:val="0062259B"/>
    <w:rsid w:val="00622A78"/>
    <w:rsid w:val="00622B76"/>
    <w:rsid w:val="00622C75"/>
    <w:rsid w:val="00622DC8"/>
    <w:rsid w:val="00623157"/>
    <w:rsid w:val="00623273"/>
    <w:rsid w:val="00623405"/>
    <w:rsid w:val="00623459"/>
    <w:rsid w:val="0062364C"/>
    <w:rsid w:val="0062395B"/>
    <w:rsid w:val="00623F42"/>
    <w:rsid w:val="006245E8"/>
    <w:rsid w:val="00624BA0"/>
    <w:rsid w:val="00625305"/>
    <w:rsid w:val="006253A3"/>
    <w:rsid w:val="006253BC"/>
    <w:rsid w:val="006254F1"/>
    <w:rsid w:val="0062591D"/>
    <w:rsid w:val="00625BFB"/>
    <w:rsid w:val="00625E29"/>
    <w:rsid w:val="00626245"/>
    <w:rsid w:val="00626255"/>
    <w:rsid w:val="006264F4"/>
    <w:rsid w:val="00626710"/>
    <w:rsid w:val="0062672C"/>
    <w:rsid w:val="006267E4"/>
    <w:rsid w:val="00626E3E"/>
    <w:rsid w:val="00626F90"/>
    <w:rsid w:val="006270C5"/>
    <w:rsid w:val="0062732D"/>
    <w:rsid w:val="0062757C"/>
    <w:rsid w:val="00627885"/>
    <w:rsid w:val="00627C81"/>
    <w:rsid w:val="0063040C"/>
    <w:rsid w:val="00630493"/>
    <w:rsid w:val="0063088A"/>
    <w:rsid w:val="006308FF"/>
    <w:rsid w:val="00630BAE"/>
    <w:rsid w:val="006312EB"/>
    <w:rsid w:val="006313A8"/>
    <w:rsid w:val="00631C18"/>
    <w:rsid w:val="00631FC1"/>
    <w:rsid w:val="0063221C"/>
    <w:rsid w:val="00632426"/>
    <w:rsid w:val="0063257A"/>
    <w:rsid w:val="00632A7B"/>
    <w:rsid w:val="00632CA2"/>
    <w:rsid w:val="00632CCD"/>
    <w:rsid w:val="00632EDF"/>
    <w:rsid w:val="006331AE"/>
    <w:rsid w:val="0063360F"/>
    <w:rsid w:val="00633808"/>
    <w:rsid w:val="00633B37"/>
    <w:rsid w:val="00633E4A"/>
    <w:rsid w:val="006340AC"/>
    <w:rsid w:val="00634293"/>
    <w:rsid w:val="00634534"/>
    <w:rsid w:val="00634BA4"/>
    <w:rsid w:val="00634CAC"/>
    <w:rsid w:val="00635839"/>
    <w:rsid w:val="0063591B"/>
    <w:rsid w:val="0063594C"/>
    <w:rsid w:val="00635C9C"/>
    <w:rsid w:val="00635CC1"/>
    <w:rsid w:val="00635DED"/>
    <w:rsid w:val="006360AE"/>
    <w:rsid w:val="006360FD"/>
    <w:rsid w:val="00636289"/>
    <w:rsid w:val="006362DF"/>
    <w:rsid w:val="00636645"/>
    <w:rsid w:val="00636742"/>
    <w:rsid w:val="006368C9"/>
    <w:rsid w:val="00636DB6"/>
    <w:rsid w:val="00636FB6"/>
    <w:rsid w:val="0063732E"/>
    <w:rsid w:val="006376CE"/>
    <w:rsid w:val="0063779A"/>
    <w:rsid w:val="0063798F"/>
    <w:rsid w:val="006402E6"/>
    <w:rsid w:val="0064050F"/>
    <w:rsid w:val="00640869"/>
    <w:rsid w:val="00640970"/>
    <w:rsid w:val="00640DF6"/>
    <w:rsid w:val="00641112"/>
    <w:rsid w:val="0064118C"/>
    <w:rsid w:val="00641383"/>
    <w:rsid w:val="00641598"/>
    <w:rsid w:val="00641907"/>
    <w:rsid w:val="00641B3E"/>
    <w:rsid w:val="00642319"/>
    <w:rsid w:val="00642604"/>
    <w:rsid w:val="006429A3"/>
    <w:rsid w:val="00642E3F"/>
    <w:rsid w:val="006430F5"/>
    <w:rsid w:val="0064364E"/>
    <w:rsid w:val="00643AF3"/>
    <w:rsid w:val="00643E35"/>
    <w:rsid w:val="0064422E"/>
    <w:rsid w:val="00644469"/>
    <w:rsid w:val="00644D64"/>
    <w:rsid w:val="00644F95"/>
    <w:rsid w:val="0064553A"/>
    <w:rsid w:val="00645A6A"/>
    <w:rsid w:val="00645F19"/>
    <w:rsid w:val="00646631"/>
    <w:rsid w:val="00646696"/>
    <w:rsid w:val="0064673D"/>
    <w:rsid w:val="00646FAF"/>
    <w:rsid w:val="006477BA"/>
    <w:rsid w:val="00647FC9"/>
    <w:rsid w:val="00647FEB"/>
    <w:rsid w:val="00650253"/>
    <w:rsid w:val="00650EDB"/>
    <w:rsid w:val="00650F5B"/>
    <w:rsid w:val="0065103D"/>
    <w:rsid w:val="006514DC"/>
    <w:rsid w:val="00651593"/>
    <w:rsid w:val="00651751"/>
    <w:rsid w:val="00651DFF"/>
    <w:rsid w:val="00652108"/>
    <w:rsid w:val="00652428"/>
    <w:rsid w:val="00652590"/>
    <w:rsid w:val="00652764"/>
    <w:rsid w:val="00652BAF"/>
    <w:rsid w:val="006532E0"/>
    <w:rsid w:val="0065361B"/>
    <w:rsid w:val="00653698"/>
    <w:rsid w:val="006536E1"/>
    <w:rsid w:val="00653A94"/>
    <w:rsid w:val="006540D2"/>
    <w:rsid w:val="00654186"/>
    <w:rsid w:val="0065429E"/>
    <w:rsid w:val="00654618"/>
    <w:rsid w:val="00654855"/>
    <w:rsid w:val="00654D56"/>
    <w:rsid w:val="00654FF2"/>
    <w:rsid w:val="006552E5"/>
    <w:rsid w:val="0065562C"/>
    <w:rsid w:val="00655688"/>
    <w:rsid w:val="00655DC9"/>
    <w:rsid w:val="00655DE2"/>
    <w:rsid w:val="006561A3"/>
    <w:rsid w:val="00656643"/>
    <w:rsid w:val="006567F7"/>
    <w:rsid w:val="006573E1"/>
    <w:rsid w:val="006574AF"/>
    <w:rsid w:val="0065772E"/>
    <w:rsid w:val="006605A1"/>
    <w:rsid w:val="006605BF"/>
    <w:rsid w:val="0066063E"/>
    <w:rsid w:val="00660A13"/>
    <w:rsid w:val="00660A5E"/>
    <w:rsid w:val="00660FB7"/>
    <w:rsid w:val="00661680"/>
    <w:rsid w:val="0066170B"/>
    <w:rsid w:val="00661EA2"/>
    <w:rsid w:val="0066216B"/>
    <w:rsid w:val="00662640"/>
    <w:rsid w:val="0066277B"/>
    <w:rsid w:val="006629C1"/>
    <w:rsid w:val="00662D7D"/>
    <w:rsid w:val="00662DAF"/>
    <w:rsid w:val="00662DEC"/>
    <w:rsid w:val="00662F59"/>
    <w:rsid w:val="00663317"/>
    <w:rsid w:val="0066337B"/>
    <w:rsid w:val="00663665"/>
    <w:rsid w:val="006643B8"/>
    <w:rsid w:val="006644E7"/>
    <w:rsid w:val="0066454F"/>
    <w:rsid w:val="00664812"/>
    <w:rsid w:val="00664843"/>
    <w:rsid w:val="006648AE"/>
    <w:rsid w:val="00664C1E"/>
    <w:rsid w:val="00664DAE"/>
    <w:rsid w:val="00664DCA"/>
    <w:rsid w:val="00665062"/>
    <w:rsid w:val="00665617"/>
    <w:rsid w:val="006658A3"/>
    <w:rsid w:val="00665901"/>
    <w:rsid w:val="00665B5F"/>
    <w:rsid w:val="00665C43"/>
    <w:rsid w:val="00665D75"/>
    <w:rsid w:val="00665EAB"/>
    <w:rsid w:val="00666CC6"/>
    <w:rsid w:val="00666DD5"/>
    <w:rsid w:val="00666DDE"/>
    <w:rsid w:val="006670DD"/>
    <w:rsid w:val="0066744C"/>
    <w:rsid w:val="0066750A"/>
    <w:rsid w:val="00667BBA"/>
    <w:rsid w:val="00667C4A"/>
    <w:rsid w:val="00667F2D"/>
    <w:rsid w:val="00670149"/>
    <w:rsid w:val="00670279"/>
    <w:rsid w:val="006702A0"/>
    <w:rsid w:val="0067047F"/>
    <w:rsid w:val="00670579"/>
    <w:rsid w:val="00670A98"/>
    <w:rsid w:val="00670B8B"/>
    <w:rsid w:val="00670C07"/>
    <w:rsid w:val="00670F26"/>
    <w:rsid w:val="0067107A"/>
    <w:rsid w:val="006712DE"/>
    <w:rsid w:val="00671AD5"/>
    <w:rsid w:val="00671AF9"/>
    <w:rsid w:val="00671C3F"/>
    <w:rsid w:val="00671D44"/>
    <w:rsid w:val="00671E9E"/>
    <w:rsid w:val="00671EC3"/>
    <w:rsid w:val="00672447"/>
    <w:rsid w:val="0067333C"/>
    <w:rsid w:val="0067334C"/>
    <w:rsid w:val="00673518"/>
    <w:rsid w:val="00673A77"/>
    <w:rsid w:val="00673F9C"/>
    <w:rsid w:val="006742B7"/>
    <w:rsid w:val="00674BC2"/>
    <w:rsid w:val="00674C57"/>
    <w:rsid w:val="0067517B"/>
    <w:rsid w:val="00675658"/>
    <w:rsid w:val="006756A4"/>
    <w:rsid w:val="00675B04"/>
    <w:rsid w:val="00675D3D"/>
    <w:rsid w:val="00675D5D"/>
    <w:rsid w:val="0067637B"/>
    <w:rsid w:val="00676575"/>
    <w:rsid w:val="006766EC"/>
    <w:rsid w:val="00676981"/>
    <w:rsid w:val="00676AB7"/>
    <w:rsid w:val="00676C56"/>
    <w:rsid w:val="00676E5A"/>
    <w:rsid w:val="00677007"/>
    <w:rsid w:val="0067701F"/>
    <w:rsid w:val="006775D2"/>
    <w:rsid w:val="00677B28"/>
    <w:rsid w:val="00677E0A"/>
    <w:rsid w:val="006800D8"/>
    <w:rsid w:val="006801D0"/>
    <w:rsid w:val="006802AD"/>
    <w:rsid w:val="00680423"/>
    <w:rsid w:val="00680A74"/>
    <w:rsid w:val="006811FA"/>
    <w:rsid w:val="00681536"/>
    <w:rsid w:val="006818E6"/>
    <w:rsid w:val="00681D48"/>
    <w:rsid w:val="00681E06"/>
    <w:rsid w:val="0068250F"/>
    <w:rsid w:val="00682614"/>
    <w:rsid w:val="0068261F"/>
    <w:rsid w:val="006829A7"/>
    <w:rsid w:val="00682AC7"/>
    <w:rsid w:val="00682B2C"/>
    <w:rsid w:val="00682F69"/>
    <w:rsid w:val="00682F72"/>
    <w:rsid w:val="00683148"/>
    <w:rsid w:val="00683391"/>
    <w:rsid w:val="006834BE"/>
    <w:rsid w:val="006838BF"/>
    <w:rsid w:val="0068392C"/>
    <w:rsid w:val="00683AAC"/>
    <w:rsid w:val="00683E7D"/>
    <w:rsid w:val="00684886"/>
    <w:rsid w:val="00684DBB"/>
    <w:rsid w:val="0068522A"/>
    <w:rsid w:val="0068528C"/>
    <w:rsid w:val="0068532D"/>
    <w:rsid w:val="006853F2"/>
    <w:rsid w:val="00685603"/>
    <w:rsid w:val="006857FF"/>
    <w:rsid w:val="00685F89"/>
    <w:rsid w:val="00686013"/>
    <w:rsid w:val="00686168"/>
    <w:rsid w:val="0068660C"/>
    <w:rsid w:val="0068667B"/>
    <w:rsid w:val="006867C4"/>
    <w:rsid w:val="00686828"/>
    <w:rsid w:val="0068692E"/>
    <w:rsid w:val="006869AC"/>
    <w:rsid w:val="0068704E"/>
    <w:rsid w:val="00687719"/>
    <w:rsid w:val="00687914"/>
    <w:rsid w:val="00687B04"/>
    <w:rsid w:val="00687F10"/>
    <w:rsid w:val="0069037C"/>
    <w:rsid w:val="00690558"/>
    <w:rsid w:val="006905ED"/>
    <w:rsid w:val="0069075E"/>
    <w:rsid w:val="00690869"/>
    <w:rsid w:val="006909AF"/>
    <w:rsid w:val="00690B08"/>
    <w:rsid w:val="00690E83"/>
    <w:rsid w:val="00690EB3"/>
    <w:rsid w:val="00690F5D"/>
    <w:rsid w:val="00691034"/>
    <w:rsid w:val="00691248"/>
    <w:rsid w:val="006912EE"/>
    <w:rsid w:val="00691506"/>
    <w:rsid w:val="006915E4"/>
    <w:rsid w:val="00691E6C"/>
    <w:rsid w:val="00692113"/>
    <w:rsid w:val="006922DD"/>
    <w:rsid w:val="00692416"/>
    <w:rsid w:val="0069275E"/>
    <w:rsid w:val="00692777"/>
    <w:rsid w:val="0069286F"/>
    <w:rsid w:val="00692E24"/>
    <w:rsid w:val="00692F75"/>
    <w:rsid w:val="006930A0"/>
    <w:rsid w:val="006934AF"/>
    <w:rsid w:val="0069353F"/>
    <w:rsid w:val="00693691"/>
    <w:rsid w:val="00693734"/>
    <w:rsid w:val="00693857"/>
    <w:rsid w:val="006939A4"/>
    <w:rsid w:val="00693C74"/>
    <w:rsid w:val="00693D46"/>
    <w:rsid w:val="00694006"/>
    <w:rsid w:val="00694CE5"/>
    <w:rsid w:val="00694F0B"/>
    <w:rsid w:val="00695056"/>
    <w:rsid w:val="006959C6"/>
    <w:rsid w:val="00695B13"/>
    <w:rsid w:val="00695DEF"/>
    <w:rsid w:val="00695FD2"/>
    <w:rsid w:val="0069601F"/>
    <w:rsid w:val="00696569"/>
    <w:rsid w:val="0069697D"/>
    <w:rsid w:val="00696ABF"/>
    <w:rsid w:val="00696EB0"/>
    <w:rsid w:val="006970B2"/>
    <w:rsid w:val="006971AA"/>
    <w:rsid w:val="0069739F"/>
    <w:rsid w:val="0069747F"/>
    <w:rsid w:val="00697979"/>
    <w:rsid w:val="00697A31"/>
    <w:rsid w:val="006A014F"/>
    <w:rsid w:val="006A03C4"/>
    <w:rsid w:val="006A0413"/>
    <w:rsid w:val="006A04DC"/>
    <w:rsid w:val="006A0544"/>
    <w:rsid w:val="006A0929"/>
    <w:rsid w:val="006A0B30"/>
    <w:rsid w:val="006A0BF6"/>
    <w:rsid w:val="006A0C56"/>
    <w:rsid w:val="006A1190"/>
    <w:rsid w:val="006A11BB"/>
    <w:rsid w:val="006A13CC"/>
    <w:rsid w:val="006A142F"/>
    <w:rsid w:val="006A153C"/>
    <w:rsid w:val="006A154A"/>
    <w:rsid w:val="006A1556"/>
    <w:rsid w:val="006A16F5"/>
    <w:rsid w:val="006A2093"/>
    <w:rsid w:val="006A23F7"/>
    <w:rsid w:val="006A2867"/>
    <w:rsid w:val="006A28ED"/>
    <w:rsid w:val="006A2911"/>
    <w:rsid w:val="006A294A"/>
    <w:rsid w:val="006A2AFA"/>
    <w:rsid w:val="006A2B84"/>
    <w:rsid w:val="006A2C62"/>
    <w:rsid w:val="006A2D68"/>
    <w:rsid w:val="006A325D"/>
    <w:rsid w:val="006A33B4"/>
    <w:rsid w:val="006A33CD"/>
    <w:rsid w:val="006A359F"/>
    <w:rsid w:val="006A37EA"/>
    <w:rsid w:val="006A3931"/>
    <w:rsid w:val="006A3E4F"/>
    <w:rsid w:val="006A4023"/>
    <w:rsid w:val="006A44E1"/>
    <w:rsid w:val="006A4531"/>
    <w:rsid w:val="006A4672"/>
    <w:rsid w:val="006A4A54"/>
    <w:rsid w:val="006A4F7B"/>
    <w:rsid w:val="006A51EC"/>
    <w:rsid w:val="006A53B3"/>
    <w:rsid w:val="006A5CAE"/>
    <w:rsid w:val="006A5ECA"/>
    <w:rsid w:val="006A62FB"/>
    <w:rsid w:val="006A6A90"/>
    <w:rsid w:val="006A6F64"/>
    <w:rsid w:val="006A716F"/>
    <w:rsid w:val="006A7441"/>
    <w:rsid w:val="006A76D6"/>
    <w:rsid w:val="006A7A4F"/>
    <w:rsid w:val="006A7A68"/>
    <w:rsid w:val="006A7A8B"/>
    <w:rsid w:val="006A7B29"/>
    <w:rsid w:val="006A7F41"/>
    <w:rsid w:val="006B0168"/>
    <w:rsid w:val="006B0205"/>
    <w:rsid w:val="006B02CA"/>
    <w:rsid w:val="006B02DA"/>
    <w:rsid w:val="006B044B"/>
    <w:rsid w:val="006B06B0"/>
    <w:rsid w:val="006B0751"/>
    <w:rsid w:val="006B0919"/>
    <w:rsid w:val="006B0A10"/>
    <w:rsid w:val="006B0C2C"/>
    <w:rsid w:val="006B0F52"/>
    <w:rsid w:val="006B0F76"/>
    <w:rsid w:val="006B1027"/>
    <w:rsid w:val="006B12E4"/>
    <w:rsid w:val="006B1306"/>
    <w:rsid w:val="006B13FB"/>
    <w:rsid w:val="006B15A0"/>
    <w:rsid w:val="006B195F"/>
    <w:rsid w:val="006B1B99"/>
    <w:rsid w:val="006B1D80"/>
    <w:rsid w:val="006B1FBD"/>
    <w:rsid w:val="006B222B"/>
    <w:rsid w:val="006B24C1"/>
    <w:rsid w:val="006B2BB7"/>
    <w:rsid w:val="006B322B"/>
    <w:rsid w:val="006B3692"/>
    <w:rsid w:val="006B391F"/>
    <w:rsid w:val="006B3B17"/>
    <w:rsid w:val="006B3BB2"/>
    <w:rsid w:val="006B3BBA"/>
    <w:rsid w:val="006B3CE6"/>
    <w:rsid w:val="006B3D2E"/>
    <w:rsid w:val="006B3D3C"/>
    <w:rsid w:val="006B3FE7"/>
    <w:rsid w:val="006B4091"/>
    <w:rsid w:val="006B45C5"/>
    <w:rsid w:val="006B4B4D"/>
    <w:rsid w:val="006B4FFE"/>
    <w:rsid w:val="006B5423"/>
    <w:rsid w:val="006B5894"/>
    <w:rsid w:val="006B5A1D"/>
    <w:rsid w:val="006B5DA5"/>
    <w:rsid w:val="006B6133"/>
    <w:rsid w:val="006B628A"/>
    <w:rsid w:val="006B6DD8"/>
    <w:rsid w:val="006B72CC"/>
    <w:rsid w:val="006B7680"/>
    <w:rsid w:val="006B7877"/>
    <w:rsid w:val="006B78B6"/>
    <w:rsid w:val="006B79F1"/>
    <w:rsid w:val="006B7BDA"/>
    <w:rsid w:val="006C011C"/>
    <w:rsid w:val="006C0233"/>
    <w:rsid w:val="006C02E6"/>
    <w:rsid w:val="006C0355"/>
    <w:rsid w:val="006C049D"/>
    <w:rsid w:val="006C0B4C"/>
    <w:rsid w:val="006C0EA5"/>
    <w:rsid w:val="006C0FED"/>
    <w:rsid w:val="006C1016"/>
    <w:rsid w:val="006C1030"/>
    <w:rsid w:val="006C142E"/>
    <w:rsid w:val="006C15BB"/>
    <w:rsid w:val="006C16FE"/>
    <w:rsid w:val="006C1994"/>
    <w:rsid w:val="006C1E15"/>
    <w:rsid w:val="006C20A6"/>
    <w:rsid w:val="006C24B6"/>
    <w:rsid w:val="006C2532"/>
    <w:rsid w:val="006C3048"/>
    <w:rsid w:val="006C315F"/>
    <w:rsid w:val="006C31F0"/>
    <w:rsid w:val="006C386B"/>
    <w:rsid w:val="006C39B7"/>
    <w:rsid w:val="006C39ED"/>
    <w:rsid w:val="006C3A2D"/>
    <w:rsid w:val="006C3A56"/>
    <w:rsid w:val="006C3A99"/>
    <w:rsid w:val="006C3B64"/>
    <w:rsid w:val="006C3C67"/>
    <w:rsid w:val="006C42CD"/>
    <w:rsid w:val="006C4908"/>
    <w:rsid w:val="006C4FEE"/>
    <w:rsid w:val="006C5160"/>
    <w:rsid w:val="006C519A"/>
    <w:rsid w:val="006C560A"/>
    <w:rsid w:val="006C5CDD"/>
    <w:rsid w:val="006C635F"/>
    <w:rsid w:val="006C654C"/>
    <w:rsid w:val="006C67FC"/>
    <w:rsid w:val="006C69B7"/>
    <w:rsid w:val="006C6BD9"/>
    <w:rsid w:val="006C70AF"/>
    <w:rsid w:val="006C7B05"/>
    <w:rsid w:val="006C7E11"/>
    <w:rsid w:val="006D021C"/>
    <w:rsid w:val="006D06C6"/>
    <w:rsid w:val="006D078F"/>
    <w:rsid w:val="006D0ACE"/>
    <w:rsid w:val="006D0D64"/>
    <w:rsid w:val="006D0FE7"/>
    <w:rsid w:val="006D12C0"/>
    <w:rsid w:val="006D1705"/>
    <w:rsid w:val="006D1A45"/>
    <w:rsid w:val="006D1E18"/>
    <w:rsid w:val="006D1E4C"/>
    <w:rsid w:val="006D20DD"/>
    <w:rsid w:val="006D211F"/>
    <w:rsid w:val="006D2242"/>
    <w:rsid w:val="006D253D"/>
    <w:rsid w:val="006D271F"/>
    <w:rsid w:val="006D27A7"/>
    <w:rsid w:val="006D2D97"/>
    <w:rsid w:val="006D2DAF"/>
    <w:rsid w:val="006D311D"/>
    <w:rsid w:val="006D376A"/>
    <w:rsid w:val="006D3871"/>
    <w:rsid w:val="006D38FB"/>
    <w:rsid w:val="006D3B06"/>
    <w:rsid w:val="006D3BAC"/>
    <w:rsid w:val="006D44A9"/>
    <w:rsid w:val="006D49A5"/>
    <w:rsid w:val="006D520F"/>
    <w:rsid w:val="006D55EB"/>
    <w:rsid w:val="006D59CE"/>
    <w:rsid w:val="006D6047"/>
    <w:rsid w:val="006D6A00"/>
    <w:rsid w:val="006D6A3A"/>
    <w:rsid w:val="006D6A67"/>
    <w:rsid w:val="006D703C"/>
    <w:rsid w:val="006D71D5"/>
    <w:rsid w:val="006D7659"/>
    <w:rsid w:val="006D788A"/>
    <w:rsid w:val="006D79BC"/>
    <w:rsid w:val="006D79F0"/>
    <w:rsid w:val="006D7AFE"/>
    <w:rsid w:val="006D7C40"/>
    <w:rsid w:val="006E00EA"/>
    <w:rsid w:val="006E01E1"/>
    <w:rsid w:val="006E0AC5"/>
    <w:rsid w:val="006E0ECC"/>
    <w:rsid w:val="006E0FC9"/>
    <w:rsid w:val="006E179E"/>
    <w:rsid w:val="006E1A19"/>
    <w:rsid w:val="006E25C2"/>
    <w:rsid w:val="006E2665"/>
    <w:rsid w:val="006E28D6"/>
    <w:rsid w:val="006E2A6C"/>
    <w:rsid w:val="006E2ACB"/>
    <w:rsid w:val="006E2D31"/>
    <w:rsid w:val="006E2F1C"/>
    <w:rsid w:val="006E36E8"/>
    <w:rsid w:val="006E3A70"/>
    <w:rsid w:val="006E3A9A"/>
    <w:rsid w:val="006E3B61"/>
    <w:rsid w:val="006E425A"/>
    <w:rsid w:val="006E454B"/>
    <w:rsid w:val="006E4607"/>
    <w:rsid w:val="006E4666"/>
    <w:rsid w:val="006E46F7"/>
    <w:rsid w:val="006E4724"/>
    <w:rsid w:val="006E4A21"/>
    <w:rsid w:val="006E4D17"/>
    <w:rsid w:val="006E553A"/>
    <w:rsid w:val="006E5791"/>
    <w:rsid w:val="006E5A1C"/>
    <w:rsid w:val="006E5D8A"/>
    <w:rsid w:val="006E5DB0"/>
    <w:rsid w:val="006E61B9"/>
    <w:rsid w:val="006E624E"/>
    <w:rsid w:val="006E63AC"/>
    <w:rsid w:val="006E65F0"/>
    <w:rsid w:val="006E68A3"/>
    <w:rsid w:val="006E68D3"/>
    <w:rsid w:val="006E69EB"/>
    <w:rsid w:val="006E7079"/>
    <w:rsid w:val="006E70F1"/>
    <w:rsid w:val="006E72AE"/>
    <w:rsid w:val="006E7598"/>
    <w:rsid w:val="006E7763"/>
    <w:rsid w:val="006E7976"/>
    <w:rsid w:val="006E7A34"/>
    <w:rsid w:val="006F00C1"/>
    <w:rsid w:val="006F03EF"/>
    <w:rsid w:val="006F0426"/>
    <w:rsid w:val="006F0491"/>
    <w:rsid w:val="006F05D1"/>
    <w:rsid w:val="006F0759"/>
    <w:rsid w:val="006F0ED2"/>
    <w:rsid w:val="006F136B"/>
    <w:rsid w:val="006F17BF"/>
    <w:rsid w:val="006F1972"/>
    <w:rsid w:val="006F1C50"/>
    <w:rsid w:val="006F1C6F"/>
    <w:rsid w:val="006F1F04"/>
    <w:rsid w:val="006F1F58"/>
    <w:rsid w:val="006F2004"/>
    <w:rsid w:val="006F2CBA"/>
    <w:rsid w:val="006F2F56"/>
    <w:rsid w:val="006F2F96"/>
    <w:rsid w:val="006F2FE0"/>
    <w:rsid w:val="006F325A"/>
    <w:rsid w:val="006F36F8"/>
    <w:rsid w:val="006F37D4"/>
    <w:rsid w:val="006F3A75"/>
    <w:rsid w:val="006F3AE7"/>
    <w:rsid w:val="006F3CEA"/>
    <w:rsid w:val="006F4236"/>
    <w:rsid w:val="006F4488"/>
    <w:rsid w:val="006F47DC"/>
    <w:rsid w:val="006F4840"/>
    <w:rsid w:val="006F499B"/>
    <w:rsid w:val="006F49FB"/>
    <w:rsid w:val="006F4A8E"/>
    <w:rsid w:val="006F4C0F"/>
    <w:rsid w:val="006F4EC7"/>
    <w:rsid w:val="006F50D7"/>
    <w:rsid w:val="006F58AA"/>
    <w:rsid w:val="006F58D9"/>
    <w:rsid w:val="006F5CD4"/>
    <w:rsid w:val="006F6067"/>
    <w:rsid w:val="006F6247"/>
    <w:rsid w:val="006F626C"/>
    <w:rsid w:val="006F6345"/>
    <w:rsid w:val="006F690A"/>
    <w:rsid w:val="006F69EA"/>
    <w:rsid w:val="006F6B6B"/>
    <w:rsid w:val="006F6DF8"/>
    <w:rsid w:val="006F6F1E"/>
    <w:rsid w:val="006F72DA"/>
    <w:rsid w:val="006F75FD"/>
    <w:rsid w:val="006F767D"/>
    <w:rsid w:val="006F79F5"/>
    <w:rsid w:val="006F7F80"/>
    <w:rsid w:val="00700170"/>
    <w:rsid w:val="007002A5"/>
    <w:rsid w:val="0070034C"/>
    <w:rsid w:val="00700C4F"/>
    <w:rsid w:val="00700D8F"/>
    <w:rsid w:val="0070121F"/>
    <w:rsid w:val="007018E3"/>
    <w:rsid w:val="00701C81"/>
    <w:rsid w:val="00701C9A"/>
    <w:rsid w:val="00701DAD"/>
    <w:rsid w:val="00702134"/>
    <w:rsid w:val="00702336"/>
    <w:rsid w:val="007025CC"/>
    <w:rsid w:val="007029D4"/>
    <w:rsid w:val="00702A34"/>
    <w:rsid w:val="00702AE0"/>
    <w:rsid w:val="00702CEC"/>
    <w:rsid w:val="00702FD4"/>
    <w:rsid w:val="007030A7"/>
    <w:rsid w:val="00703132"/>
    <w:rsid w:val="007031B3"/>
    <w:rsid w:val="00703727"/>
    <w:rsid w:val="00703764"/>
    <w:rsid w:val="00703775"/>
    <w:rsid w:val="007038B2"/>
    <w:rsid w:val="00703B56"/>
    <w:rsid w:val="00703E76"/>
    <w:rsid w:val="0070443C"/>
    <w:rsid w:val="00704585"/>
    <w:rsid w:val="007045E7"/>
    <w:rsid w:val="0070461A"/>
    <w:rsid w:val="007049D1"/>
    <w:rsid w:val="00704B95"/>
    <w:rsid w:val="0070501C"/>
    <w:rsid w:val="00705025"/>
    <w:rsid w:val="00705350"/>
    <w:rsid w:val="007054D5"/>
    <w:rsid w:val="00705756"/>
    <w:rsid w:val="007058F0"/>
    <w:rsid w:val="00705991"/>
    <w:rsid w:val="00705C89"/>
    <w:rsid w:val="00705E66"/>
    <w:rsid w:val="00705F24"/>
    <w:rsid w:val="007061EA"/>
    <w:rsid w:val="007062DF"/>
    <w:rsid w:val="0070639C"/>
    <w:rsid w:val="00706F8C"/>
    <w:rsid w:val="00707259"/>
    <w:rsid w:val="007077A8"/>
    <w:rsid w:val="00707AC6"/>
    <w:rsid w:val="00707CAA"/>
    <w:rsid w:val="00707F74"/>
    <w:rsid w:val="007102B3"/>
    <w:rsid w:val="007102C0"/>
    <w:rsid w:val="00710345"/>
    <w:rsid w:val="007105B8"/>
    <w:rsid w:val="0071063E"/>
    <w:rsid w:val="00710E37"/>
    <w:rsid w:val="00710F7D"/>
    <w:rsid w:val="007114A1"/>
    <w:rsid w:val="0071185E"/>
    <w:rsid w:val="00711891"/>
    <w:rsid w:val="007118E9"/>
    <w:rsid w:val="0071191F"/>
    <w:rsid w:val="00711AE3"/>
    <w:rsid w:val="00711BD6"/>
    <w:rsid w:val="00711C0C"/>
    <w:rsid w:val="00711E40"/>
    <w:rsid w:val="00712218"/>
    <w:rsid w:val="00712679"/>
    <w:rsid w:val="007126D2"/>
    <w:rsid w:val="00712704"/>
    <w:rsid w:val="00712E6D"/>
    <w:rsid w:val="00712FF8"/>
    <w:rsid w:val="007132B1"/>
    <w:rsid w:val="0071378B"/>
    <w:rsid w:val="0071384C"/>
    <w:rsid w:val="00713B52"/>
    <w:rsid w:val="00713D8E"/>
    <w:rsid w:val="0071405F"/>
    <w:rsid w:val="0071430F"/>
    <w:rsid w:val="007143BD"/>
    <w:rsid w:val="00714671"/>
    <w:rsid w:val="00714E02"/>
    <w:rsid w:val="007150D0"/>
    <w:rsid w:val="00715255"/>
    <w:rsid w:val="007157DC"/>
    <w:rsid w:val="00716146"/>
    <w:rsid w:val="007163EB"/>
    <w:rsid w:val="007164FF"/>
    <w:rsid w:val="00716658"/>
    <w:rsid w:val="00716B14"/>
    <w:rsid w:val="00716B4C"/>
    <w:rsid w:val="00716BEE"/>
    <w:rsid w:val="00717280"/>
    <w:rsid w:val="0071728F"/>
    <w:rsid w:val="0071747C"/>
    <w:rsid w:val="00717808"/>
    <w:rsid w:val="00717A16"/>
    <w:rsid w:val="00717CD5"/>
    <w:rsid w:val="00717F4A"/>
    <w:rsid w:val="00720844"/>
    <w:rsid w:val="00720994"/>
    <w:rsid w:val="00720D20"/>
    <w:rsid w:val="00720D71"/>
    <w:rsid w:val="007214E3"/>
    <w:rsid w:val="00721579"/>
    <w:rsid w:val="007218F3"/>
    <w:rsid w:val="00721C02"/>
    <w:rsid w:val="00721DA1"/>
    <w:rsid w:val="00721E2D"/>
    <w:rsid w:val="0072233B"/>
    <w:rsid w:val="00722374"/>
    <w:rsid w:val="00722C7E"/>
    <w:rsid w:val="00722E85"/>
    <w:rsid w:val="00723A23"/>
    <w:rsid w:val="00723B57"/>
    <w:rsid w:val="00723CE4"/>
    <w:rsid w:val="00723D0C"/>
    <w:rsid w:val="00723D82"/>
    <w:rsid w:val="00723E73"/>
    <w:rsid w:val="00723EB3"/>
    <w:rsid w:val="007240D9"/>
    <w:rsid w:val="0072419D"/>
    <w:rsid w:val="007243D5"/>
    <w:rsid w:val="007243E0"/>
    <w:rsid w:val="00724A95"/>
    <w:rsid w:val="00724E55"/>
    <w:rsid w:val="00724FF5"/>
    <w:rsid w:val="0072510B"/>
    <w:rsid w:val="00725124"/>
    <w:rsid w:val="0072516C"/>
    <w:rsid w:val="0072539E"/>
    <w:rsid w:val="007254CC"/>
    <w:rsid w:val="007267B9"/>
    <w:rsid w:val="007273BC"/>
    <w:rsid w:val="007273FE"/>
    <w:rsid w:val="007274C1"/>
    <w:rsid w:val="00727786"/>
    <w:rsid w:val="0073015C"/>
    <w:rsid w:val="007306F3"/>
    <w:rsid w:val="00730F42"/>
    <w:rsid w:val="00731004"/>
    <w:rsid w:val="00731029"/>
    <w:rsid w:val="00731052"/>
    <w:rsid w:val="0073113C"/>
    <w:rsid w:val="00731832"/>
    <w:rsid w:val="007318EA"/>
    <w:rsid w:val="00731953"/>
    <w:rsid w:val="00731BE4"/>
    <w:rsid w:val="00731E9D"/>
    <w:rsid w:val="00732039"/>
    <w:rsid w:val="00732238"/>
    <w:rsid w:val="00732303"/>
    <w:rsid w:val="007324DE"/>
    <w:rsid w:val="0073285C"/>
    <w:rsid w:val="00732CBB"/>
    <w:rsid w:val="00732D01"/>
    <w:rsid w:val="00732F25"/>
    <w:rsid w:val="0073311F"/>
    <w:rsid w:val="0073333E"/>
    <w:rsid w:val="007334E0"/>
    <w:rsid w:val="00734230"/>
    <w:rsid w:val="00734397"/>
    <w:rsid w:val="0073451E"/>
    <w:rsid w:val="00734639"/>
    <w:rsid w:val="00734644"/>
    <w:rsid w:val="00734C0C"/>
    <w:rsid w:val="00734D47"/>
    <w:rsid w:val="00735042"/>
    <w:rsid w:val="00735073"/>
    <w:rsid w:val="00735197"/>
    <w:rsid w:val="007352C6"/>
    <w:rsid w:val="0073535D"/>
    <w:rsid w:val="00735441"/>
    <w:rsid w:val="00735653"/>
    <w:rsid w:val="00735860"/>
    <w:rsid w:val="00735A60"/>
    <w:rsid w:val="007363CB"/>
    <w:rsid w:val="00736438"/>
    <w:rsid w:val="007364A5"/>
    <w:rsid w:val="00736BE8"/>
    <w:rsid w:val="00736D7D"/>
    <w:rsid w:val="00736EAE"/>
    <w:rsid w:val="00736FF0"/>
    <w:rsid w:val="007373FE"/>
    <w:rsid w:val="007374C6"/>
    <w:rsid w:val="00737597"/>
    <w:rsid w:val="00737AEB"/>
    <w:rsid w:val="007400E3"/>
    <w:rsid w:val="007401B0"/>
    <w:rsid w:val="007401CC"/>
    <w:rsid w:val="0074022A"/>
    <w:rsid w:val="007402FF"/>
    <w:rsid w:val="00740676"/>
    <w:rsid w:val="00740A61"/>
    <w:rsid w:val="00740CB3"/>
    <w:rsid w:val="00741565"/>
    <w:rsid w:val="00741DC8"/>
    <w:rsid w:val="00741DFF"/>
    <w:rsid w:val="00741F38"/>
    <w:rsid w:val="007423A7"/>
    <w:rsid w:val="007425AF"/>
    <w:rsid w:val="00742FD9"/>
    <w:rsid w:val="00743022"/>
    <w:rsid w:val="00743031"/>
    <w:rsid w:val="007431D0"/>
    <w:rsid w:val="00743C32"/>
    <w:rsid w:val="00744460"/>
    <w:rsid w:val="007447D6"/>
    <w:rsid w:val="00744CD4"/>
    <w:rsid w:val="00744EC0"/>
    <w:rsid w:val="00744F58"/>
    <w:rsid w:val="0074514D"/>
    <w:rsid w:val="0074571C"/>
    <w:rsid w:val="00745CFE"/>
    <w:rsid w:val="007462D4"/>
    <w:rsid w:val="007465DE"/>
    <w:rsid w:val="007466BA"/>
    <w:rsid w:val="00746A6C"/>
    <w:rsid w:val="00746D44"/>
    <w:rsid w:val="00746EAF"/>
    <w:rsid w:val="0074703B"/>
    <w:rsid w:val="007470CC"/>
    <w:rsid w:val="007473EE"/>
    <w:rsid w:val="00747462"/>
    <w:rsid w:val="00747568"/>
    <w:rsid w:val="00747763"/>
    <w:rsid w:val="007479AC"/>
    <w:rsid w:val="00747CB4"/>
    <w:rsid w:val="00747FEA"/>
    <w:rsid w:val="007501C4"/>
    <w:rsid w:val="00750562"/>
    <w:rsid w:val="0075070C"/>
    <w:rsid w:val="007509AB"/>
    <w:rsid w:val="00750BB4"/>
    <w:rsid w:val="00750E35"/>
    <w:rsid w:val="007515B1"/>
    <w:rsid w:val="007515D1"/>
    <w:rsid w:val="00751F7D"/>
    <w:rsid w:val="007520EE"/>
    <w:rsid w:val="00752267"/>
    <w:rsid w:val="0075240E"/>
    <w:rsid w:val="007528CF"/>
    <w:rsid w:val="00752BF6"/>
    <w:rsid w:val="00753056"/>
    <w:rsid w:val="007530CA"/>
    <w:rsid w:val="00753147"/>
    <w:rsid w:val="007533B9"/>
    <w:rsid w:val="007534FB"/>
    <w:rsid w:val="007536B6"/>
    <w:rsid w:val="00753B86"/>
    <w:rsid w:val="00753CF1"/>
    <w:rsid w:val="00754122"/>
    <w:rsid w:val="00754264"/>
    <w:rsid w:val="007545B6"/>
    <w:rsid w:val="00754C15"/>
    <w:rsid w:val="00754D0E"/>
    <w:rsid w:val="0075504F"/>
    <w:rsid w:val="007550C7"/>
    <w:rsid w:val="0075535F"/>
    <w:rsid w:val="007555D5"/>
    <w:rsid w:val="007560F5"/>
    <w:rsid w:val="00756C8C"/>
    <w:rsid w:val="00756D24"/>
    <w:rsid w:val="00756EC4"/>
    <w:rsid w:val="00757013"/>
    <w:rsid w:val="00760247"/>
    <w:rsid w:val="00760720"/>
    <w:rsid w:val="00760757"/>
    <w:rsid w:val="00760A09"/>
    <w:rsid w:val="00760AD6"/>
    <w:rsid w:val="00760B30"/>
    <w:rsid w:val="00760C9B"/>
    <w:rsid w:val="00760D0E"/>
    <w:rsid w:val="007611D0"/>
    <w:rsid w:val="00761E84"/>
    <w:rsid w:val="00762072"/>
    <w:rsid w:val="007620DF"/>
    <w:rsid w:val="00762102"/>
    <w:rsid w:val="007628E4"/>
    <w:rsid w:val="00762AC1"/>
    <w:rsid w:val="00762E18"/>
    <w:rsid w:val="00762E9F"/>
    <w:rsid w:val="00762EC5"/>
    <w:rsid w:val="00763101"/>
    <w:rsid w:val="007635E2"/>
    <w:rsid w:val="0076396F"/>
    <w:rsid w:val="00763BCA"/>
    <w:rsid w:val="00763CDC"/>
    <w:rsid w:val="00763D21"/>
    <w:rsid w:val="00763D6A"/>
    <w:rsid w:val="00763DE0"/>
    <w:rsid w:val="00763F27"/>
    <w:rsid w:val="00764414"/>
    <w:rsid w:val="00764B67"/>
    <w:rsid w:val="00764CAE"/>
    <w:rsid w:val="00764DA8"/>
    <w:rsid w:val="007650EC"/>
    <w:rsid w:val="007651EE"/>
    <w:rsid w:val="00765535"/>
    <w:rsid w:val="007658BD"/>
    <w:rsid w:val="007659D9"/>
    <w:rsid w:val="00765ED8"/>
    <w:rsid w:val="00765FB6"/>
    <w:rsid w:val="00766259"/>
    <w:rsid w:val="0076633D"/>
    <w:rsid w:val="00766685"/>
    <w:rsid w:val="007666F5"/>
    <w:rsid w:val="00766726"/>
    <w:rsid w:val="00766957"/>
    <w:rsid w:val="00766EF4"/>
    <w:rsid w:val="0076712D"/>
    <w:rsid w:val="00767370"/>
    <w:rsid w:val="00767683"/>
    <w:rsid w:val="00767B17"/>
    <w:rsid w:val="00767CE6"/>
    <w:rsid w:val="00767E5B"/>
    <w:rsid w:val="00770189"/>
    <w:rsid w:val="007701AF"/>
    <w:rsid w:val="0077035E"/>
    <w:rsid w:val="007704EB"/>
    <w:rsid w:val="007705D8"/>
    <w:rsid w:val="00770B78"/>
    <w:rsid w:val="007711DD"/>
    <w:rsid w:val="007713BF"/>
    <w:rsid w:val="00771794"/>
    <w:rsid w:val="00771888"/>
    <w:rsid w:val="007718E3"/>
    <w:rsid w:val="00771A65"/>
    <w:rsid w:val="00772557"/>
    <w:rsid w:val="00772713"/>
    <w:rsid w:val="00772907"/>
    <w:rsid w:val="00772A6D"/>
    <w:rsid w:val="00772BEA"/>
    <w:rsid w:val="00772F8A"/>
    <w:rsid w:val="00773042"/>
    <w:rsid w:val="00773233"/>
    <w:rsid w:val="0077354A"/>
    <w:rsid w:val="007735CA"/>
    <w:rsid w:val="007737DA"/>
    <w:rsid w:val="00773862"/>
    <w:rsid w:val="00773980"/>
    <w:rsid w:val="00773C25"/>
    <w:rsid w:val="00773D53"/>
    <w:rsid w:val="00774279"/>
    <w:rsid w:val="00775455"/>
    <w:rsid w:val="007755D9"/>
    <w:rsid w:val="00775E44"/>
    <w:rsid w:val="00775F79"/>
    <w:rsid w:val="00775F8E"/>
    <w:rsid w:val="007767DC"/>
    <w:rsid w:val="007768C0"/>
    <w:rsid w:val="00776BD6"/>
    <w:rsid w:val="00776D1B"/>
    <w:rsid w:val="0077718F"/>
    <w:rsid w:val="00777331"/>
    <w:rsid w:val="0077738B"/>
    <w:rsid w:val="00777463"/>
    <w:rsid w:val="00777D04"/>
    <w:rsid w:val="00777F03"/>
    <w:rsid w:val="00777F68"/>
    <w:rsid w:val="0078052E"/>
    <w:rsid w:val="007805C5"/>
    <w:rsid w:val="007806E6"/>
    <w:rsid w:val="00780737"/>
    <w:rsid w:val="00780DBB"/>
    <w:rsid w:val="00780F0B"/>
    <w:rsid w:val="0078138D"/>
    <w:rsid w:val="0078146A"/>
    <w:rsid w:val="0078167D"/>
    <w:rsid w:val="00781DBB"/>
    <w:rsid w:val="00781F4A"/>
    <w:rsid w:val="007822E1"/>
    <w:rsid w:val="007823C0"/>
    <w:rsid w:val="00782996"/>
    <w:rsid w:val="00782B52"/>
    <w:rsid w:val="0078344B"/>
    <w:rsid w:val="00783800"/>
    <w:rsid w:val="00783BBE"/>
    <w:rsid w:val="00783D41"/>
    <w:rsid w:val="00783D9F"/>
    <w:rsid w:val="00783E21"/>
    <w:rsid w:val="0078429C"/>
    <w:rsid w:val="00784928"/>
    <w:rsid w:val="00784BA0"/>
    <w:rsid w:val="00784C65"/>
    <w:rsid w:val="00784D2F"/>
    <w:rsid w:val="00785469"/>
    <w:rsid w:val="0078555E"/>
    <w:rsid w:val="007855A5"/>
    <w:rsid w:val="007857BC"/>
    <w:rsid w:val="007858B0"/>
    <w:rsid w:val="00785B1E"/>
    <w:rsid w:val="00785B94"/>
    <w:rsid w:val="00785D3C"/>
    <w:rsid w:val="00785F22"/>
    <w:rsid w:val="007861D7"/>
    <w:rsid w:val="00786B17"/>
    <w:rsid w:val="007871B5"/>
    <w:rsid w:val="00787589"/>
    <w:rsid w:val="00787613"/>
    <w:rsid w:val="0078764F"/>
    <w:rsid w:val="007879FC"/>
    <w:rsid w:val="00787A76"/>
    <w:rsid w:val="00787C39"/>
    <w:rsid w:val="00787EDB"/>
    <w:rsid w:val="00790270"/>
    <w:rsid w:val="00790305"/>
    <w:rsid w:val="00790396"/>
    <w:rsid w:val="00790437"/>
    <w:rsid w:val="00790666"/>
    <w:rsid w:val="007907B4"/>
    <w:rsid w:val="00790B73"/>
    <w:rsid w:val="00790CF5"/>
    <w:rsid w:val="00790E0A"/>
    <w:rsid w:val="007911BF"/>
    <w:rsid w:val="0079175F"/>
    <w:rsid w:val="00791898"/>
    <w:rsid w:val="00791B43"/>
    <w:rsid w:val="00791C04"/>
    <w:rsid w:val="00791F72"/>
    <w:rsid w:val="00791FD0"/>
    <w:rsid w:val="0079202A"/>
    <w:rsid w:val="007922F4"/>
    <w:rsid w:val="007923CE"/>
    <w:rsid w:val="00792500"/>
    <w:rsid w:val="00792907"/>
    <w:rsid w:val="00792A9B"/>
    <w:rsid w:val="00792D05"/>
    <w:rsid w:val="00792F45"/>
    <w:rsid w:val="00792F95"/>
    <w:rsid w:val="00793068"/>
    <w:rsid w:val="007932C9"/>
    <w:rsid w:val="007934DD"/>
    <w:rsid w:val="00793D20"/>
    <w:rsid w:val="007940AA"/>
    <w:rsid w:val="00794159"/>
    <w:rsid w:val="00794656"/>
    <w:rsid w:val="00794700"/>
    <w:rsid w:val="00794CF3"/>
    <w:rsid w:val="007950D2"/>
    <w:rsid w:val="007950D5"/>
    <w:rsid w:val="007952FA"/>
    <w:rsid w:val="007954D5"/>
    <w:rsid w:val="0079573F"/>
    <w:rsid w:val="007958F5"/>
    <w:rsid w:val="00795AFD"/>
    <w:rsid w:val="00795E91"/>
    <w:rsid w:val="00796079"/>
    <w:rsid w:val="0079696A"/>
    <w:rsid w:val="00796C59"/>
    <w:rsid w:val="00796EEF"/>
    <w:rsid w:val="00796EFA"/>
    <w:rsid w:val="0079742A"/>
    <w:rsid w:val="007974FE"/>
    <w:rsid w:val="00797562"/>
    <w:rsid w:val="007976D1"/>
    <w:rsid w:val="00797712"/>
    <w:rsid w:val="00797757"/>
    <w:rsid w:val="00797853"/>
    <w:rsid w:val="00797BAE"/>
    <w:rsid w:val="00797D03"/>
    <w:rsid w:val="00797DEA"/>
    <w:rsid w:val="007A031F"/>
    <w:rsid w:val="007A05AF"/>
    <w:rsid w:val="007A0C87"/>
    <w:rsid w:val="007A0EC9"/>
    <w:rsid w:val="007A1483"/>
    <w:rsid w:val="007A1550"/>
    <w:rsid w:val="007A15F2"/>
    <w:rsid w:val="007A1981"/>
    <w:rsid w:val="007A1C48"/>
    <w:rsid w:val="007A1E41"/>
    <w:rsid w:val="007A1F03"/>
    <w:rsid w:val="007A2051"/>
    <w:rsid w:val="007A2134"/>
    <w:rsid w:val="007A271F"/>
    <w:rsid w:val="007A27BB"/>
    <w:rsid w:val="007A2C7D"/>
    <w:rsid w:val="007A2C92"/>
    <w:rsid w:val="007A2DC9"/>
    <w:rsid w:val="007A328B"/>
    <w:rsid w:val="007A360C"/>
    <w:rsid w:val="007A3C7D"/>
    <w:rsid w:val="007A4283"/>
    <w:rsid w:val="007A4517"/>
    <w:rsid w:val="007A457D"/>
    <w:rsid w:val="007A45CA"/>
    <w:rsid w:val="007A486B"/>
    <w:rsid w:val="007A49C8"/>
    <w:rsid w:val="007A4B7E"/>
    <w:rsid w:val="007A4F4E"/>
    <w:rsid w:val="007A5389"/>
    <w:rsid w:val="007A556F"/>
    <w:rsid w:val="007A5888"/>
    <w:rsid w:val="007A59CC"/>
    <w:rsid w:val="007A62F4"/>
    <w:rsid w:val="007A68CA"/>
    <w:rsid w:val="007A6E34"/>
    <w:rsid w:val="007A6F32"/>
    <w:rsid w:val="007A7128"/>
    <w:rsid w:val="007A7156"/>
    <w:rsid w:val="007A730A"/>
    <w:rsid w:val="007A7414"/>
    <w:rsid w:val="007A75ED"/>
    <w:rsid w:val="007A7905"/>
    <w:rsid w:val="007A7A2C"/>
    <w:rsid w:val="007A7F2F"/>
    <w:rsid w:val="007B0228"/>
    <w:rsid w:val="007B02E6"/>
    <w:rsid w:val="007B07A3"/>
    <w:rsid w:val="007B0A87"/>
    <w:rsid w:val="007B0C94"/>
    <w:rsid w:val="007B0EBE"/>
    <w:rsid w:val="007B1092"/>
    <w:rsid w:val="007B10DF"/>
    <w:rsid w:val="007B1721"/>
    <w:rsid w:val="007B17F5"/>
    <w:rsid w:val="007B1D98"/>
    <w:rsid w:val="007B1F84"/>
    <w:rsid w:val="007B22FD"/>
    <w:rsid w:val="007B31AD"/>
    <w:rsid w:val="007B3578"/>
    <w:rsid w:val="007B35EE"/>
    <w:rsid w:val="007B3928"/>
    <w:rsid w:val="007B39A1"/>
    <w:rsid w:val="007B3A71"/>
    <w:rsid w:val="007B3A74"/>
    <w:rsid w:val="007B3E37"/>
    <w:rsid w:val="007B3EF2"/>
    <w:rsid w:val="007B3F11"/>
    <w:rsid w:val="007B4193"/>
    <w:rsid w:val="007B444D"/>
    <w:rsid w:val="007B452F"/>
    <w:rsid w:val="007B4535"/>
    <w:rsid w:val="007B497E"/>
    <w:rsid w:val="007B4D3F"/>
    <w:rsid w:val="007B4D61"/>
    <w:rsid w:val="007B4EDD"/>
    <w:rsid w:val="007B5069"/>
    <w:rsid w:val="007B535E"/>
    <w:rsid w:val="007B553D"/>
    <w:rsid w:val="007B5589"/>
    <w:rsid w:val="007B56D3"/>
    <w:rsid w:val="007B5B6D"/>
    <w:rsid w:val="007B5D80"/>
    <w:rsid w:val="007B6042"/>
    <w:rsid w:val="007B60C7"/>
    <w:rsid w:val="007B629E"/>
    <w:rsid w:val="007B6682"/>
    <w:rsid w:val="007B6739"/>
    <w:rsid w:val="007B6819"/>
    <w:rsid w:val="007B69E3"/>
    <w:rsid w:val="007B6A95"/>
    <w:rsid w:val="007B6B48"/>
    <w:rsid w:val="007B6F91"/>
    <w:rsid w:val="007B7223"/>
    <w:rsid w:val="007B7466"/>
    <w:rsid w:val="007B7952"/>
    <w:rsid w:val="007B7F8C"/>
    <w:rsid w:val="007C0281"/>
    <w:rsid w:val="007C0515"/>
    <w:rsid w:val="007C08EE"/>
    <w:rsid w:val="007C0F2B"/>
    <w:rsid w:val="007C1455"/>
    <w:rsid w:val="007C14F4"/>
    <w:rsid w:val="007C164F"/>
    <w:rsid w:val="007C1A7F"/>
    <w:rsid w:val="007C1C80"/>
    <w:rsid w:val="007C2290"/>
    <w:rsid w:val="007C2343"/>
    <w:rsid w:val="007C2384"/>
    <w:rsid w:val="007C23E2"/>
    <w:rsid w:val="007C2906"/>
    <w:rsid w:val="007C2B28"/>
    <w:rsid w:val="007C2D7A"/>
    <w:rsid w:val="007C3195"/>
    <w:rsid w:val="007C330C"/>
    <w:rsid w:val="007C33CC"/>
    <w:rsid w:val="007C3440"/>
    <w:rsid w:val="007C4051"/>
    <w:rsid w:val="007C41D0"/>
    <w:rsid w:val="007C4202"/>
    <w:rsid w:val="007C45AD"/>
    <w:rsid w:val="007C46E3"/>
    <w:rsid w:val="007C4741"/>
    <w:rsid w:val="007C4901"/>
    <w:rsid w:val="007C4AC8"/>
    <w:rsid w:val="007C5438"/>
    <w:rsid w:val="007C5567"/>
    <w:rsid w:val="007C55DA"/>
    <w:rsid w:val="007C5861"/>
    <w:rsid w:val="007C628A"/>
    <w:rsid w:val="007C6E54"/>
    <w:rsid w:val="007C6FE9"/>
    <w:rsid w:val="007C737B"/>
    <w:rsid w:val="007C78A3"/>
    <w:rsid w:val="007D0221"/>
    <w:rsid w:val="007D04AF"/>
    <w:rsid w:val="007D0504"/>
    <w:rsid w:val="007D0E68"/>
    <w:rsid w:val="007D11B6"/>
    <w:rsid w:val="007D17A5"/>
    <w:rsid w:val="007D1981"/>
    <w:rsid w:val="007D19D6"/>
    <w:rsid w:val="007D1AE8"/>
    <w:rsid w:val="007D1B6C"/>
    <w:rsid w:val="007D2612"/>
    <w:rsid w:val="007D29A1"/>
    <w:rsid w:val="007D2E66"/>
    <w:rsid w:val="007D2E96"/>
    <w:rsid w:val="007D3480"/>
    <w:rsid w:val="007D37D6"/>
    <w:rsid w:val="007D39FA"/>
    <w:rsid w:val="007D3A7F"/>
    <w:rsid w:val="007D3B32"/>
    <w:rsid w:val="007D3CD4"/>
    <w:rsid w:val="007D404A"/>
    <w:rsid w:val="007D4425"/>
    <w:rsid w:val="007D45D9"/>
    <w:rsid w:val="007D4F80"/>
    <w:rsid w:val="007D4FFA"/>
    <w:rsid w:val="007D544B"/>
    <w:rsid w:val="007D584B"/>
    <w:rsid w:val="007D5AC1"/>
    <w:rsid w:val="007D5E12"/>
    <w:rsid w:val="007D5F0B"/>
    <w:rsid w:val="007D65B3"/>
    <w:rsid w:val="007D66D7"/>
    <w:rsid w:val="007D6ADC"/>
    <w:rsid w:val="007D77DC"/>
    <w:rsid w:val="007D7C39"/>
    <w:rsid w:val="007E00F4"/>
    <w:rsid w:val="007E0CCA"/>
    <w:rsid w:val="007E11EF"/>
    <w:rsid w:val="007E12AD"/>
    <w:rsid w:val="007E1396"/>
    <w:rsid w:val="007E1437"/>
    <w:rsid w:val="007E1441"/>
    <w:rsid w:val="007E1442"/>
    <w:rsid w:val="007E15B3"/>
    <w:rsid w:val="007E164B"/>
    <w:rsid w:val="007E1E6D"/>
    <w:rsid w:val="007E1EA5"/>
    <w:rsid w:val="007E21CC"/>
    <w:rsid w:val="007E25A9"/>
    <w:rsid w:val="007E2DAE"/>
    <w:rsid w:val="007E3185"/>
    <w:rsid w:val="007E32E9"/>
    <w:rsid w:val="007E3481"/>
    <w:rsid w:val="007E3691"/>
    <w:rsid w:val="007E36C0"/>
    <w:rsid w:val="007E36E0"/>
    <w:rsid w:val="007E3754"/>
    <w:rsid w:val="007E37B9"/>
    <w:rsid w:val="007E3A97"/>
    <w:rsid w:val="007E3E47"/>
    <w:rsid w:val="007E3E4A"/>
    <w:rsid w:val="007E3EF7"/>
    <w:rsid w:val="007E3F87"/>
    <w:rsid w:val="007E3FBF"/>
    <w:rsid w:val="007E429C"/>
    <w:rsid w:val="007E43B0"/>
    <w:rsid w:val="007E4639"/>
    <w:rsid w:val="007E48A1"/>
    <w:rsid w:val="007E4B90"/>
    <w:rsid w:val="007E4E73"/>
    <w:rsid w:val="007E53B9"/>
    <w:rsid w:val="007E53FE"/>
    <w:rsid w:val="007E54A2"/>
    <w:rsid w:val="007E55AC"/>
    <w:rsid w:val="007E5745"/>
    <w:rsid w:val="007E58FE"/>
    <w:rsid w:val="007E59B1"/>
    <w:rsid w:val="007E5D9E"/>
    <w:rsid w:val="007E61CE"/>
    <w:rsid w:val="007E6910"/>
    <w:rsid w:val="007E6C8B"/>
    <w:rsid w:val="007E7079"/>
    <w:rsid w:val="007E724D"/>
    <w:rsid w:val="007E72D2"/>
    <w:rsid w:val="007E73D2"/>
    <w:rsid w:val="007E7488"/>
    <w:rsid w:val="007E7DBB"/>
    <w:rsid w:val="007F0112"/>
    <w:rsid w:val="007F0811"/>
    <w:rsid w:val="007F0EC8"/>
    <w:rsid w:val="007F0F93"/>
    <w:rsid w:val="007F129B"/>
    <w:rsid w:val="007F12AE"/>
    <w:rsid w:val="007F140A"/>
    <w:rsid w:val="007F1438"/>
    <w:rsid w:val="007F19E1"/>
    <w:rsid w:val="007F1A44"/>
    <w:rsid w:val="007F20B9"/>
    <w:rsid w:val="007F2A47"/>
    <w:rsid w:val="007F2B9D"/>
    <w:rsid w:val="007F40CF"/>
    <w:rsid w:val="007F40D3"/>
    <w:rsid w:val="007F42BF"/>
    <w:rsid w:val="007F458B"/>
    <w:rsid w:val="007F4685"/>
    <w:rsid w:val="007F4698"/>
    <w:rsid w:val="007F47BF"/>
    <w:rsid w:val="007F47F1"/>
    <w:rsid w:val="007F48F4"/>
    <w:rsid w:val="007F4BED"/>
    <w:rsid w:val="007F4E2B"/>
    <w:rsid w:val="007F4F17"/>
    <w:rsid w:val="007F5130"/>
    <w:rsid w:val="007F5416"/>
    <w:rsid w:val="007F5480"/>
    <w:rsid w:val="007F57D7"/>
    <w:rsid w:val="007F57FE"/>
    <w:rsid w:val="007F589C"/>
    <w:rsid w:val="007F5A36"/>
    <w:rsid w:val="007F5B19"/>
    <w:rsid w:val="007F5EDB"/>
    <w:rsid w:val="007F5F64"/>
    <w:rsid w:val="007F6295"/>
    <w:rsid w:val="007F6297"/>
    <w:rsid w:val="007F64DD"/>
    <w:rsid w:val="007F64FF"/>
    <w:rsid w:val="007F659F"/>
    <w:rsid w:val="007F683C"/>
    <w:rsid w:val="007F696D"/>
    <w:rsid w:val="007F6AFE"/>
    <w:rsid w:val="007F6BD3"/>
    <w:rsid w:val="007F78A8"/>
    <w:rsid w:val="007F796A"/>
    <w:rsid w:val="008001A8"/>
    <w:rsid w:val="008001D4"/>
    <w:rsid w:val="00800447"/>
    <w:rsid w:val="00800560"/>
    <w:rsid w:val="008007CB"/>
    <w:rsid w:val="008011B4"/>
    <w:rsid w:val="00801343"/>
    <w:rsid w:val="0080139B"/>
    <w:rsid w:val="00801AA4"/>
    <w:rsid w:val="008026C1"/>
    <w:rsid w:val="00802B6E"/>
    <w:rsid w:val="0080309E"/>
    <w:rsid w:val="00803143"/>
    <w:rsid w:val="00803508"/>
    <w:rsid w:val="00803699"/>
    <w:rsid w:val="0080369A"/>
    <w:rsid w:val="00803895"/>
    <w:rsid w:val="00803901"/>
    <w:rsid w:val="00803971"/>
    <w:rsid w:val="008040CA"/>
    <w:rsid w:val="008041AB"/>
    <w:rsid w:val="00804722"/>
    <w:rsid w:val="008048BD"/>
    <w:rsid w:val="00804A31"/>
    <w:rsid w:val="00804AAF"/>
    <w:rsid w:val="00804D54"/>
    <w:rsid w:val="00805024"/>
    <w:rsid w:val="008053BC"/>
    <w:rsid w:val="008054B5"/>
    <w:rsid w:val="00805A1B"/>
    <w:rsid w:val="00805D97"/>
    <w:rsid w:val="00805DBA"/>
    <w:rsid w:val="00805EB8"/>
    <w:rsid w:val="00805EC8"/>
    <w:rsid w:val="00806657"/>
    <w:rsid w:val="00806D70"/>
    <w:rsid w:val="00806E3B"/>
    <w:rsid w:val="00806F0B"/>
    <w:rsid w:val="008072DC"/>
    <w:rsid w:val="00807303"/>
    <w:rsid w:val="00807401"/>
    <w:rsid w:val="00807716"/>
    <w:rsid w:val="008078B1"/>
    <w:rsid w:val="0080791C"/>
    <w:rsid w:val="0080799F"/>
    <w:rsid w:val="00807D5A"/>
    <w:rsid w:val="008101DF"/>
    <w:rsid w:val="00810235"/>
    <w:rsid w:val="0081060F"/>
    <w:rsid w:val="0081061E"/>
    <w:rsid w:val="0081064E"/>
    <w:rsid w:val="008107F6"/>
    <w:rsid w:val="0081090C"/>
    <w:rsid w:val="008114EB"/>
    <w:rsid w:val="00811564"/>
    <w:rsid w:val="00811787"/>
    <w:rsid w:val="0081187E"/>
    <w:rsid w:val="008118A8"/>
    <w:rsid w:val="0081203F"/>
    <w:rsid w:val="00812199"/>
    <w:rsid w:val="008125EA"/>
    <w:rsid w:val="00812665"/>
    <w:rsid w:val="0081269B"/>
    <w:rsid w:val="00813097"/>
    <w:rsid w:val="00813187"/>
    <w:rsid w:val="008138C9"/>
    <w:rsid w:val="00813F84"/>
    <w:rsid w:val="00814636"/>
    <w:rsid w:val="0081476B"/>
    <w:rsid w:val="00814B36"/>
    <w:rsid w:val="00814D19"/>
    <w:rsid w:val="00814F9C"/>
    <w:rsid w:val="008150D1"/>
    <w:rsid w:val="0081568B"/>
    <w:rsid w:val="008157D1"/>
    <w:rsid w:val="00815891"/>
    <w:rsid w:val="00815A84"/>
    <w:rsid w:val="00815C8A"/>
    <w:rsid w:val="00815CE5"/>
    <w:rsid w:val="00815E85"/>
    <w:rsid w:val="008165EE"/>
    <w:rsid w:val="008167E1"/>
    <w:rsid w:val="008169B1"/>
    <w:rsid w:val="00816C1B"/>
    <w:rsid w:val="00816C8B"/>
    <w:rsid w:val="00816F2C"/>
    <w:rsid w:val="0081705E"/>
    <w:rsid w:val="00817407"/>
    <w:rsid w:val="008176B6"/>
    <w:rsid w:val="008176E8"/>
    <w:rsid w:val="008177B3"/>
    <w:rsid w:val="0081793D"/>
    <w:rsid w:val="00817F34"/>
    <w:rsid w:val="008203B5"/>
    <w:rsid w:val="0082060D"/>
    <w:rsid w:val="00820755"/>
    <w:rsid w:val="00820A50"/>
    <w:rsid w:val="00820A93"/>
    <w:rsid w:val="00820B0D"/>
    <w:rsid w:val="00820C80"/>
    <w:rsid w:val="00820C88"/>
    <w:rsid w:val="00820F67"/>
    <w:rsid w:val="0082147B"/>
    <w:rsid w:val="00821CB5"/>
    <w:rsid w:val="00821E4E"/>
    <w:rsid w:val="0082228E"/>
    <w:rsid w:val="008226E8"/>
    <w:rsid w:val="0082285D"/>
    <w:rsid w:val="00823141"/>
    <w:rsid w:val="0082331B"/>
    <w:rsid w:val="008233FA"/>
    <w:rsid w:val="00823604"/>
    <w:rsid w:val="008237E4"/>
    <w:rsid w:val="008237EC"/>
    <w:rsid w:val="00823CD7"/>
    <w:rsid w:val="00823D3C"/>
    <w:rsid w:val="0082402D"/>
    <w:rsid w:val="008240A7"/>
    <w:rsid w:val="0082425B"/>
    <w:rsid w:val="008246FF"/>
    <w:rsid w:val="00824830"/>
    <w:rsid w:val="00824BCD"/>
    <w:rsid w:val="00824CB7"/>
    <w:rsid w:val="0082504D"/>
    <w:rsid w:val="008252C8"/>
    <w:rsid w:val="008253DC"/>
    <w:rsid w:val="0082545E"/>
    <w:rsid w:val="0082549E"/>
    <w:rsid w:val="008255C7"/>
    <w:rsid w:val="008255CF"/>
    <w:rsid w:val="0082579F"/>
    <w:rsid w:val="00825981"/>
    <w:rsid w:val="00825BEF"/>
    <w:rsid w:val="00825CAF"/>
    <w:rsid w:val="00825F3B"/>
    <w:rsid w:val="008261F7"/>
    <w:rsid w:val="00826445"/>
    <w:rsid w:val="008269F4"/>
    <w:rsid w:val="008270A2"/>
    <w:rsid w:val="0082789B"/>
    <w:rsid w:val="00827946"/>
    <w:rsid w:val="00827A08"/>
    <w:rsid w:val="00830856"/>
    <w:rsid w:val="0083091B"/>
    <w:rsid w:val="008309F8"/>
    <w:rsid w:val="00830F44"/>
    <w:rsid w:val="008311DA"/>
    <w:rsid w:val="008314CF"/>
    <w:rsid w:val="008314E7"/>
    <w:rsid w:val="00831AA8"/>
    <w:rsid w:val="00831E39"/>
    <w:rsid w:val="00832716"/>
    <w:rsid w:val="008327C7"/>
    <w:rsid w:val="0083281A"/>
    <w:rsid w:val="008328B9"/>
    <w:rsid w:val="00832DA7"/>
    <w:rsid w:val="008330C4"/>
    <w:rsid w:val="00833148"/>
    <w:rsid w:val="00833812"/>
    <w:rsid w:val="00833906"/>
    <w:rsid w:val="00833A7F"/>
    <w:rsid w:val="00833B49"/>
    <w:rsid w:val="00833C5E"/>
    <w:rsid w:val="00833D0A"/>
    <w:rsid w:val="00833E7D"/>
    <w:rsid w:val="008340D4"/>
    <w:rsid w:val="00834611"/>
    <w:rsid w:val="008346B4"/>
    <w:rsid w:val="0083485F"/>
    <w:rsid w:val="00834ACD"/>
    <w:rsid w:val="00834D25"/>
    <w:rsid w:val="00834ECD"/>
    <w:rsid w:val="00834F5C"/>
    <w:rsid w:val="00835280"/>
    <w:rsid w:val="0083530F"/>
    <w:rsid w:val="0083538A"/>
    <w:rsid w:val="0083550B"/>
    <w:rsid w:val="00835833"/>
    <w:rsid w:val="00835A99"/>
    <w:rsid w:val="0083643A"/>
    <w:rsid w:val="00836864"/>
    <w:rsid w:val="00836CED"/>
    <w:rsid w:val="00836E1B"/>
    <w:rsid w:val="00836F7F"/>
    <w:rsid w:val="008373AB"/>
    <w:rsid w:val="008378FF"/>
    <w:rsid w:val="00837911"/>
    <w:rsid w:val="00837B09"/>
    <w:rsid w:val="00837C63"/>
    <w:rsid w:val="008400FC"/>
    <w:rsid w:val="0084046B"/>
    <w:rsid w:val="0084049E"/>
    <w:rsid w:val="00840A81"/>
    <w:rsid w:val="00840CE9"/>
    <w:rsid w:val="00840DDA"/>
    <w:rsid w:val="00840FC1"/>
    <w:rsid w:val="00840FDC"/>
    <w:rsid w:val="00841814"/>
    <w:rsid w:val="008419E0"/>
    <w:rsid w:val="008421B5"/>
    <w:rsid w:val="00842633"/>
    <w:rsid w:val="00842742"/>
    <w:rsid w:val="008427A9"/>
    <w:rsid w:val="008427FB"/>
    <w:rsid w:val="00842B71"/>
    <w:rsid w:val="00842C77"/>
    <w:rsid w:val="00843640"/>
    <w:rsid w:val="00843758"/>
    <w:rsid w:val="00843AEC"/>
    <w:rsid w:val="00843B7A"/>
    <w:rsid w:val="00843CAC"/>
    <w:rsid w:val="00843EC1"/>
    <w:rsid w:val="00844AE4"/>
    <w:rsid w:val="00844D6B"/>
    <w:rsid w:val="00845250"/>
    <w:rsid w:val="0084556E"/>
    <w:rsid w:val="0084559F"/>
    <w:rsid w:val="00845892"/>
    <w:rsid w:val="00845D4F"/>
    <w:rsid w:val="00845EB4"/>
    <w:rsid w:val="00845FA9"/>
    <w:rsid w:val="00846495"/>
    <w:rsid w:val="0084654C"/>
    <w:rsid w:val="00846727"/>
    <w:rsid w:val="00846A55"/>
    <w:rsid w:val="00846A85"/>
    <w:rsid w:val="00847098"/>
    <w:rsid w:val="00847212"/>
    <w:rsid w:val="00847E0E"/>
    <w:rsid w:val="0085021E"/>
    <w:rsid w:val="008504B1"/>
    <w:rsid w:val="008510F7"/>
    <w:rsid w:val="008512C2"/>
    <w:rsid w:val="00851318"/>
    <w:rsid w:val="0085146C"/>
    <w:rsid w:val="008514F9"/>
    <w:rsid w:val="0085158B"/>
    <w:rsid w:val="00851818"/>
    <w:rsid w:val="00851F34"/>
    <w:rsid w:val="00852962"/>
    <w:rsid w:val="00852D95"/>
    <w:rsid w:val="00853107"/>
    <w:rsid w:val="00853549"/>
    <w:rsid w:val="00853649"/>
    <w:rsid w:val="00853D6D"/>
    <w:rsid w:val="00853F85"/>
    <w:rsid w:val="00854215"/>
    <w:rsid w:val="008542E3"/>
    <w:rsid w:val="008543D0"/>
    <w:rsid w:val="008543DA"/>
    <w:rsid w:val="008545BF"/>
    <w:rsid w:val="00854A0E"/>
    <w:rsid w:val="00854BA3"/>
    <w:rsid w:val="00854CCE"/>
    <w:rsid w:val="00854F19"/>
    <w:rsid w:val="00854F59"/>
    <w:rsid w:val="00855116"/>
    <w:rsid w:val="008552E4"/>
    <w:rsid w:val="008555A3"/>
    <w:rsid w:val="00855B23"/>
    <w:rsid w:val="00855E6F"/>
    <w:rsid w:val="00855F87"/>
    <w:rsid w:val="008560B2"/>
    <w:rsid w:val="00856496"/>
    <w:rsid w:val="00856749"/>
    <w:rsid w:val="00856977"/>
    <w:rsid w:val="00856CB5"/>
    <w:rsid w:val="00856F68"/>
    <w:rsid w:val="00856FD8"/>
    <w:rsid w:val="00857571"/>
    <w:rsid w:val="008578DA"/>
    <w:rsid w:val="008578ED"/>
    <w:rsid w:val="008600F3"/>
    <w:rsid w:val="0086032D"/>
    <w:rsid w:val="008604AB"/>
    <w:rsid w:val="00860817"/>
    <w:rsid w:val="00860DDF"/>
    <w:rsid w:val="008614AC"/>
    <w:rsid w:val="00861E30"/>
    <w:rsid w:val="00861E56"/>
    <w:rsid w:val="008626EF"/>
    <w:rsid w:val="00862F25"/>
    <w:rsid w:val="0086312C"/>
    <w:rsid w:val="00863180"/>
    <w:rsid w:val="00863273"/>
    <w:rsid w:val="0086367A"/>
    <w:rsid w:val="008639F8"/>
    <w:rsid w:val="00863A15"/>
    <w:rsid w:val="00863B4A"/>
    <w:rsid w:val="00863CFA"/>
    <w:rsid w:val="00863D39"/>
    <w:rsid w:val="00863D5B"/>
    <w:rsid w:val="00863F09"/>
    <w:rsid w:val="008642BE"/>
    <w:rsid w:val="008648A7"/>
    <w:rsid w:val="00864F61"/>
    <w:rsid w:val="008655EF"/>
    <w:rsid w:val="00865A5C"/>
    <w:rsid w:val="00866040"/>
    <w:rsid w:val="00866077"/>
    <w:rsid w:val="00866168"/>
    <w:rsid w:val="0086630A"/>
    <w:rsid w:val="0086658C"/>
    <w:rsid w:val="00866731"/>
    <w:rsid w:val="008669C8"/>
    <w:rsid w:val="00866BCF"/>
    <w:rsid w:val="00866BED"/>
    <w:rsid w:val="00866CA8"/>
    <w:rsid w:val="00866F58"/>
    <w:rsid w:val="0086734A"/>
    <w:rsid w:val="008675D5"/>
    <w:rsid w:val="00867605"/>
    <w:rsid w:val="008677B0"/>
    <w:rsid w:val="00867B31"/>
    <w:rsid w:val="00867B5B"/>
    <w:rsid w:val="008705A5"/>
    <w:rsid w:val="008708E6"/>
    <w:rsid w:val="00870C53"/>
    <w:rsid w:val="00870C63"/>
    <w:rsid w:val="00870E11"/>
    <w:rsid w:val="00870F0B"/>
    <w:rsid w:val="00871232"/>
    <w:rsid w:val="00871416"/>
    <w:rsid w:val="00871572"/>
    <w:rsid w:val="008715D9"/>
    <w:rsid w:val="0087173D"/>
    <w:rsid w:val="00871968"/>
    <w:rsid w:val="00871D75"/>
    <w:rsid w:val="00871FCF"/>
    <w:rsid w:val="00871FD9"/>
    <w:rsid w:val="00872051"/>
    <w:rsid w:val="0087284E"/>
    <w:rsid w:val="00872AE1"/>
    <w:rsid w:val="00873BBA"/>
    <w:rsid w:val="00873CF6"/>
    <w:rsid w:val="00873E9C"/>
    <w:rsid w:val="008741D9"/>
    <w:rsid w:val="008743D2"/>
    <w:rsid w:val="00874A85"/>
    <w:rsid w:val="00874CDD"/>
    <w:rsid w:val="00874D57"/>
    <w:rsid w:val="00874F94"/>
    <w:rsid w:val="008752B7"/>
    <w:rsid w:val="0087544D"/>
    <w:rsid w:val="008755E3"/>
    <w:rsid w:val="00875A00"/>
    <w:rsid w:val="00875A6F"/>
    <w:rsid w:val="00875BED"/>
    <w:rsid w:val="00875D6B"/>
    <w:rsid w:val="00875E55"/>
    <w:rsid w:val="00875E70"/>
    <w:rsid w:val="00875EE6"/>
    <w:rsid w:val="00875F25"/>
    <w:rsid w:val="00875F46"/>
    <w:rsid w:val="008760ED"/>
    <w:rsid w:val="0087641E"/>
    <w:rsid w:val="00876502"/>
    <w:rsid w:val="00876830"/>
    <w:rsid w:val="00876A7B"/>
    <w:rsid w:val="00876B79"/>
    <w:rsid w:val="00876DD5"/>
    <w:rsid w:val="00876F40"/>
    <w:rsid w:val="00876FB3"/>
    <w:rsid w:val="00876FB7"/>
    <w:rsid w:val="0087704C"/>
    <w:rsid w:val="008770B2"/>
    <w:rsid w:val="008770F1"/>
    <w:rsid w:val="008776EC"/>
    <w:rsid w:val="00877916"/>
    <w:rsid w:val="00877A37"/>
    <w:rsid w:val="00877F8B"/>
    <w:rsid w:val="008812F9"/>
    <w:rsid w:val="0088136D"/>
    <w:rsid w:val="0088137B"/>
    <w:rsid w:val="008814A1"/>
    <w:rsid w:val="00881657"/>
    <w:rsid w:val="008818B4"/>
    <w:rsid w:val="008818F7"/>
    <w:rsid w:val="00881D47"/>
    <w:rsid w:val="00881F8A"/>
    <w:rsid w:val="00882164"/>
    <w:rsid w:val="008822AD"/>
    <w:rsid w:val="008825BC"/>
    <w:rsid w:val="00882C29"/>
    <w:rsid w:val="00882CC6"/>
    <w:rsid w:val="00882DA3"/>
    <w:rsid w:val="00882FCA"/>
    <w:rsid w:val="0088308E"/>
    <w:rsid w:val="008832CC"/>
    <w:rsid w:val="008832E3"/>
    <w:rsid w:val="00883F3D"/>
    <w:rsid w:val="00883FA4"/>
    <w:rsid w:val="00884B14"/>
    <w:rsid w:val="00885612"/>
    <w:rsid w:val="008856A6"/>
    <w:rsid w:val="008856EC"/>
    <w:rsid w:val="00885ABF"/>
    <w:rsid w:val="00885BAA"/>
    <w:rsid w:val="00885F88"/>
    <w:rsid w:val="00886040"/>
    <w:rsid w:val="00886342"/>
    <w:rsid w:val="00886730"/>
    <w:rsid w:val="008867BD"/>
    <w:rsid w:val="0088683A"/>
    <w:rsid w:val="00886B6B"/>
    <w:rsid w:val="00886F08"/>
    <w:rsid w:val="0088708B"/>
    <w:rsid w:val="008871B9"/>
    <w:rsid w:val="00887319"/>
    <w:rsid w:val="00887330"/>
    <w:rsid w:val="008873C3"/>
    <w:rsid w:val="008875FB"/>
    <w:rsid w:val="008876CC"/>
    <w:rsid w:val="008877BE"/>
    <w:rsid w:val="00887876"/>
    <w:rsid w:val="008878FF"/>
    <w:rsid w:val="00887956"/>
    <w:rsid w:val="00887ABF"/>
    <w:rsid w:val="00887D75"/>
    <w:rsid w:val="008902A3"/>
    <w:rsid w:val="008902DE"/>
    <w:rsid w:val="008903A1"/>
    <w:rsid w:val="00890B5B"/>
    <w:rsid w:val="00890BE4"/>
    <w:rsid w:val="00890C71"/>
    <w:rsid w:val="00890CE7"/>
    <w:rsid w:val="00890EA1"/>
    <w:rsid w:val="00890F98"/>
    <w:rsid w:val="00890FB3"/>
    <w:rsid w:val="00891284"/>
    <w:rsid w:val="008912FB"/>
    <w:rsid w:val="00891734"/>
    <w:rsid w:val="008919D2"/>
    <w:rsid w:val="00891D0B"/>
    <w:rsid w:val="0089216A"/>
    <w:rsid w:val="0089223D"/>
    <w:rsid w:val="00892288"/>
    <w:rsid w:val="008925C9"/>
    <w:rsid w:val="00892D79"/>
    <w:rsid w:val="00892E3C"/>
    <w:rsid w:val="00892E58"/>
    <w:rsid w:val="00893433"/>
    <w:rsid w:val="008938E2"/>
    <w:rsid w:val="00893903"/>
    <w:rsid w:val="0089398A"/>
    <w:rsid w:val="008946AC"/>
    <w:rsid w:val="00894939"/>
    <w:rsid w:val="00894C86"/>
    <w:rsid w:val="00894D06"/>
    <w:rsid w:val="0089500F"/>
    <w:rsid w:val="008950ED"/>
    <w:rsid w:val="00895334"/>
    <w:rsid w:val="00895523"/>
    <w:rsid w:val="008959CB"/>
    <w:rsid w:val="00895AA8"/>
    <w:rsid w:val="00895B49"/>
    <w:rsid w:val="00895BBB"/>
    <w:rsid w:val="008963C5"/>
    <w:rsid w:val="008964F1"/>
    <w:rsid w:val="008965E9"/>
    <w:rsid w:val="00896967"/>
    <w:rsid w:val="00896CFF"/>
    <w:rsid w:val="0089700B"/>
    <w:rsid w:val="00897112"/>
    <w:rsid w:val="008973CC"/>
    <w:rsid w:val="00897467"/>
    <w:rsid w:val="00897644"/>
    <w:rsid w:val="0089787A"/>
    <w:rsid w:val="008978B0"/>
    <w:rsid w:val="00897B17"/>
    <w:rsid w:val="00897CF7"/>
    <w:rsid w:val="008A0019"/>
    <w:rsid w:val="008A00C4"/>
    <w:rsid w:val="008A077C"/>
    <w:rsid w:val="008A0B0B"/>
    <w:rsid w:val="008A0B36"/>
    <w:rsid w:val="008A0CC8"/>
    <w:rsid w:val="008A0ECA"/>
    <w:rsid w:val="008A103C"/>
    <w:rsid w:val="008A1375"/>
    <w:rsid w:val="008A1635"/>
    <w:rsid w:val="008A1720"/>
    <w:rsid w:val="008A27D0"/>
    <w:rsid w:val="008A27F6"/>
    <w:rsid w:val="008A2840"/>
    <w:rsid w:val="008A2862"/>
    <w:rsid w:val="008A2C9A"/>
    <w:rsid w:val="008A2F1A"/>
    <w:rsid w:val="008A2FEF"/>
    <w:rsid w:val="008A32CC"/>
    <w:rsid w:val="008A348A"/>
    <w:rsid w:val="008A3558"/>
    <w:rsid w:val="008A371A"/>
    <w:rsid w:val="008A374D"/>
    <w:rsid w:val="008A3800"/>
    <w:rsid w:val="008A38D4"/>
    <w:rsid w:val="008A3AEB"/>
    <w:rsid w:val="008A40EB"/>
    <w:rsid w:val="008A4827"/>
    <w:rsid w:val="008A4A22"/>
    <w:rsid w:val="008A515E"/>
    <w:rsid w:val="008A5198"/>
    <w:rsid w:val="008A5237"/>
    <w:rsid w:val="008A5318"/>
    <w:rsid w:val="008A5641"/>
    <w:rsid w:val="008A5B84"/>
    <w:rsid w:val="008A5C57"/>
    <w:rsid w:val="008A5C84"/>
    <w:rsid w:val="008A5CD1"/>
    <w:rsid w:val="008A5E98"/>
    <w:rsid w:val="008A62A8"/>
    <w:rsid w:val="008A68A9"/>
    <w:rsid w:val="008A69DB"/>
    <w:rsid w:val="008A6E81"/>
    <w:rsid w:val="008A6FDC"/>
    <w:rsid w:val="008A70BF"/>
    <w:rsid w:val="008A70FC"/>
    <w:rsid w:val="008A7225"/>
    <w:rsid w:val="008A73CA"/>
    <w:rsid w:val="008A745A"/>
    <w:rsid w:val="008A775A"/>
    <w:rsid w:val="008A79B7"/>
    <w:rsid w:val="008A7C65"/>
    <w:rsid w:val="008A7C70"/>
    <w:rsid w:val="008A7CAF"/>
    <w:rsid w:val="008B0160"/>
    <w:rsid w:val="008B0248"/>
    <w:rsid w:val="008B03BB"/>
    <w:rsid w:val="008B05E8"/>
    <w:rsid w:val="008B0704"/>
    <w:rsid w:val="008B07D9"/>
    <w:rsid w:val="008B0AF0"/>
    <w:rsid w:val="008B0B1F"/>
    <w:rsid w:val="008B0DB2"/>
    <w:rsid w:val="008B0DD7"/>
    <w:rsid w:val="008B0F4C"/>
    <w:rsid w:val="008B0FE4"/>
    <w:rsid w:val="008B14C6"/>
    <w:rsid w:val="008B15D9"/>
    <w:rsid w:val="008B1D5A"/>
    <w:rsid w:val="008B1FBF"/>
    <w:rsid w:val="008B2249"/>
    <w:rsid w:val="008B249C"/>
    <w:rsid w:val="008B260B"/>
    <w:rsid w:val="008B287B"/>
    <w:rsid w:val="008B2D34"/>
    <w:rsid w:val="008B2E56"/>
    <w:rsid w:val="008B2E61"/>
    <w:rsid w:val="008B31B3"/>
    <w:rsid w:val="008B31F4"/>
    <w:rsid w:val="008B3200"/>
    <w:rsid w:val="008B32BB"/>
    <w:rsid w:val="008B35F4"/>
    <w:rsid w:val="008B3631"/>
    <w:rsid w:val="008B380E"/>
    <w:rsid w:val="008B3998"/>
    <w:rsid w:val="008B3BBE"/>
    <w:rsid w:val="008B3EDE"/>
    <w:rsid w:val="008B40F8"/>
    <w:rsid w:val="008B4332"/>
    <w:rsid w:val="008B47C4"/>
    <w:rsid w:val="008B48A2"/>
    <w:rsid w:val="008B499D"/>
    <w:rsid w:val="008B50A0"/>
    <w:rsid w:val="008B5397"/>
    <w:rsid w:val="008B5651"/>
    <w:rsid w:val="008B5A24"/>
    <w:rsid w:val="008B5D0D"/>
    <w:rsid w:val="008B6523"/>
    <w:rsid w:val="008B69B7"/>
    <w:rsid w:val="008B6A4E"/>
    <w:rsid w:val="008B6D62"/>
    <w:rsid w:val="008B6E52"/>
    <w:rsid w:val="008B726E"/>
    <w:rsid w:val="008B781F"/>
    <w:rsid w:val="008B7B56"/>
    <w:rsid w:val="008B7DDC"/>
    <w:rsid w:val="008C005F"/>
    <w:rsid w:val="008C00A1"/>
    <w:rsid w:val="008C0301"/>
    <w:rsid w:val="008C03F3"/>
    <w:rsid w:val="008C044A"/>
    <w:rsid w:val="008C077A"/>
    <w:rsid w:val="008C0990"/>
    <w:rsid w:val="008C0D85"/>
    <w:rsid w:val="008C0EDA"/>
    <w:rsid w:val="008C0FB9"/>
    <w:rsid w:val="008C1610"/>
    <w:rsid w:val="008C1821"/>
    <w:rsid w:val="008C1A37"/>
    <w:rsid w:val="008C1A79"/>
    <w:rsid w:val="008C2265"/>
    <w:rsid w:val="008C23E9"/>
    <w:rsid w:val="008C245F"/>
    <w:rsid w:val="008C263C"/>
    <w:rsid w:val="008C265E"/>
    <w:rsid w:val="008C27CD"/>
    <w:rsid w:val="008C286B"/>
    <w:rsid w:val="008C324D"/>
    <w:rsid w:val="008C34DF"/>
    <w:rsid w:val="008C377C"/>
    <w:rsid w:val="008C37B2"/>
    <w:rsid w:val="008C38DB"/>
    <w:rsid w:val="008C3E5F"/>
    <w:rsid w:val="008C4218"/>
    <w:rsid w:val="008C4347"/>
    <w:rsid w:val="008C445B"/>
    <w:rsid w:val="008C44F9"/>
    <w:rsid w:val="008C49FB"/>
    <w:rsid w:val="008C4AB0"/>
    <w:rsid w:val="008C4AE4"/>
    <w:rsid w:val="008C4EEE"/>
    <w:rsid w:val="008C51F4"/>
    <w:rsid w:val="008C5AB9"/>
    <w:rsid w:val="008C5B4A"/>
    <w:rsid w:val="008C6337"/>
    <w:rsid w:val="008C6787"/>
    <w:rsid w:val="008C68FC"/>
    <w:rsid w:val="008C6A27"/>
    <w:rsid w:val="008C6A54"/>
    <w:rsid w:val="008C6BD4"/>
    <w:rsid w:val="008C7496"/>
    <w:rsid w:val="008C76C1"/>
    <w:rsid w:val="008C76CD"/>
    <w:rsid w:val="008D00E2"/>
    <w:rsid w:val="008D01F4"/>
    <w:rsid w:val="008D020A"/>
    <w:rsid w:val="008D07B3"/>
    <w:rsid w:val="008D09C0"/>
    <w:rsid w:val="008D0D55"/>
    <w:rsid w:val="008D0FF9"/>
    <w:rsid w:val="008D1148"/>
    <w:rsid w:val="008D1434"/>
    <w:rsid w:val="008D16C9"/>
    <w:rsid w:val="008D189C"/>
    <w:rsid w:val="008D1E83"/>
    <w:rsid w:val="008D1F45"/>
    <w:rsid w:val="008D1F6F"/>
    <w:rsid w:val="008D2111"/>
    <w:rsid w:val="008D2221"/>
    <w:rsid w:val="008D2607"/>
    <w:rsid w:val="008D291A"/>
    <w:rsid w:val="008D2AB4"/>
    <w:rsid w:val="008D2B8E"/>
    <w:rsid w:val="008D3598"/>
    <w:rsid w:val="008D36D6"/>
    <w:rsid w:val="008D40C4"/>
    <w:rsid w:val="008D4216"/>
    <w:rsid w:val="008D4373"/>
    <w:rsid w:val="008D4BA7"/>
    <w:rsid w:val="008D4D43"/>
    <w:rsid w:val="008D4DE4"/>
    <w:rsid w:val="008D5250"/>
    <w:rsid w:val="008D56C1"/>
    <w:rsid w:val="008D5934"/>
    <w:rsid w:val="008D5BF5"/>
    <w:rsid w:val="008D6190"/>
    <w:rsid w:val="008D6937"/>
    <w:rsid w:val="008D6992"/>
    <w:rsid w:val="008D725D"/>
    <w:rsid w:val="008D74B3"/>
    <w:rsid w:val="008D75A3"/>
    <w:rsid w:val="008D77DB"/>
    <w:rsid w:val="008D79AF"/>
    <w:rsid w:val="008D7BD6"/>
    <w:rsid w:val="008D7DEE"/>
    <w:rsid w:val="008E046B"/>
    <w:rsid w:val="008E0A1B"/>
    <w:rsid w:val="008E0D7B"/>
    <w:rsid w:val="008E1037"/>
    <w:rsid w:val="008E1163"/>
    <w:rsid w:val="008E116D"/>
    <w:rsid w:val="008E12A6"/>
    <w:rsid w:val="008E132A"/>
    <w:rsid w:val="008E1D68"/>
    <w:rsid w:val="008E23F9"/>
    <w:rsid w:val="008E2417"/>
    <w:rsid w:val="008E249C"/>
    <w:rsid w:val="008E2A6F"/>
    <w:rsid w:val="008E2F53"/>
    <w:rsid w:val="008E30F3"/>
    <w:rsid w:val="008E3442"/>
    <w:rsid w:val="008E3AA8"/>
    <w:rsid w:val="008E3C14"/>
    <w:rsid w:val="008E3CC7"/>
    <w:rsid w:val="008E3F0E"/>
    <w:rsid w:val="008E423D"/>
    <w:rsid w:val="008E4915"/>
    <w:rsid w:val="008E4BB8"/>
    <w:rsid w:val="008E4C85"/>
    <w:rsid w:val="008E4EB1"/>
    <w:rsid w:val="008E5381"/>
    <w:rsid w:val="008E55A0"/>
    <w:rsid w:val="008E5982"/>
    <w:rsid w:val="008E5A69"/>
    <w:rsid w:val="008E60DA"/>
    <w:rsid w:val="008E6483"/>
    <w:rsid w:val="008E6623"/>
    <w:rsid w:val="008E6894"/>
    <w:rsid w:val="008E6AD6"/>
    <w:rsid w:val="008E6AE5"/>
    <w:rsid w:val="008E6AE6"/>
    <w:rsid w:val="008E6B45"/>
    <w:rsid w:val="008E6BCE"/>
    <w:rsid w:val="008E6EF6"/>
    <w:rsid w:val="008E7285"/>
    <w:rsid w:val="008E72A0"/>
    <w:rsid w:val="008E7389"/>
    <w:rsid w:val="008E738C"/>
    <w:rsid w:val="008E7977"/>
    <w:rsid w:val="008E7A50"/>
    <w:rsid w:val="008E7F83"/>
    <w:rsid w:val="008E7F9E"/>
    <w:rsid w:val="008F03A1"/>
    <w:rsid w:val="008F03C5"/>
    <w:rsid w:val="008F07C5"/>
    <w:rsid w:val="008F0C6D"/>
    <w:rsid w:val="008F163B"/>
    <w:rsid w:val="008F1702"/>
    <w:rsid w:val="008F1ACB"/>
    <w:rsid w:val="008F1DDC"/>
    <w:rsid w:val="008F1E63"/>
    <w:rsid w:val="008F2CC4"/>
    <w:rsid w:val="008F33B6"/>
    <w:rsid w:val="008F346B"/>
    <w:rsid w:val="008F3609"/>
    <w:rsid w:val="008F368E"/>
    <w:rsid w:val="008F45AA"/>
    <w:rsid w:val="008F4700"/>
    <w:rsid w:val="008F4729"/>
    <w:rsid w:val="008F4801"/>
    <w:rsid w:val="008F4951"/>
    <w:rsid w:val="008F49D0"/>
    <w:rsid w:val="008F4D42"/>
    <w:rsid w:val="008F4DB1"/>
    <w:rsid w:val="008F4E86"/>
    <w:rsid w:val="008F5656"/>
    <w:rsid w:val="008F57FE"/>
    <w:rsid w:val="008F5863"/>
    <w:rsid w:val="008F5BF6"/>
    <w:rsid w:val="008F5E5A"/>
    <w:rsid w:val="008F608C"/>
    <w:rsid w:val="008F62FE"/>
    <w:rsid w:val="008F6576"/>
    <w:rsid w:val="008F685C"/>
    <w:rsid w:val="008F6E11"/>
    <w:rsid w:val="008F71CA"/>
    <w:rsid w:val="008F74D0"/>
    <w:rsid w:val="008F78BF"/>
    <w:rsid w:val="008F79B4"/>
    <w:rsid w:val="008F7D52"/>
    <w:rsid w:val="008F7F61"/>
    <w:rsid w:val="00900056"/>
    <w:rsid w:val="00900232"/>
    <w:rsid w:val="0090047D"/>
    <w:rsid w:val="0090085D"/>
    <w:rsid w:val="00900A36"/>
    <w:rsid w:val="00900A9A"/>
    <w:rsid w:val="00900F32"/>
    <w:rsid w:val="0090104A"/>
    <w:rsid w:val="009011B1"/>
    <w:rsid w:val="00901549"/>
    <w:rsid w:val="009017DA"/>
    <w:rsid w:val="00901A2F"/>
    <w:rsid w:val="00901BF9"/>
    <w:rsid w:val="00901DCD"/>
    <w:rsid w:val="00902450"/>
    <w:rsid w:val="00902696"/>
    <w:rsid w:val="0090289B"/>
    <w:rsid w:val="00902C4F"/>
    <w:rsid w:val="009031C9"/>
    <w:rsid w:val="0090332D"/>
    <w:rsid w:val="00903468"/>
    <w:rsid w:val="00903709"/>
    <w:rsid w:val="009038FD"/>
    <w:rsid w:val="009042EE"/>
    <w:rsid w:val="00904366"/>
    <w:rsid w:val="00904420"/>
    <w:rsid w:val="00904445"/>
    <w:rsid w:val="00904717"/>
    <w:rsid w:val="0090480D"/>
    <w:rsid w:val="009052F5"/>
    <w:rsid w:val="0090566F"/>
    <w:rsid w:val="00905731"/>
    <w:rsid w:val="00905AB2"/>
    <w:rsid w:val="009062B0"/>
    <w:rsid w:val="00906380"/>
    <w:rsid w:val="00906A84"/>
    <w:rsid w:val="00906D9D"/>
    <w:rsid w:val="009072C6"/>
    <w:rsid w:val="00907603"/>
    <w:rsid w:val="00907F1E"/>
    <w:rsid w:val="00910189"/>
    <w:rsid w:val="0091029B"/>
    <w:rsid w:val="0091057E"/>
    <w:rsid w:val="009107B5"/>
    <w:rsid w:val="00910EE7"/>
    <w:rsid w:val="0091127B"/>
    <w:rsid w:val="009112A4"/>
    <w:rsid w:val="0091131D"/>
    <w:rsid w:val="0091140A"/>
    <w:rsid w:val="0091151E"/>
    <w:rsid w:val="009118C6"/>
    <w:rsid w:val="00911C07"/>
    <w:rsid w:val="00911D38"/>
    <w:rsid w:val="00911F26"/>
    <w:rsid w:val="00912432"/>
    <w:rsid w:val="0091263B"/>
    <w:rsid w:val="009126BE"/>
    <w:rsid w:val="00912CEB"/>
    <w:rsid w:val="00912CF7"/>
    <w:rsid w:val="00912D28"/>
    <w:rsid w:val="0091302D"/>
    <w:rsid w:val="00913202"/>
    <w:rsid w:val="0091334E"/>
    <w:rsid w:val="00913A34"/>
    <w:rsid w:val="00913C75"/>
    <w:rsid w:val="0091429C"/>
    <w:rsid w:val="0091469E"/>
    <w:rsid w:val="00914882"/>
    <w:rsid w:val="0091507B"/>
    <w:rsid w:val="00915324"/>
    <w:rsid w:val="0091532B"/>
    <w:rsid w:val="0091544D"/>
    <w:rsid w:val="0091565F"/>
    <w:rsid w:val="009156B0"/>
    <w:rsid w:val="009156CD"/>
    <w:rsid w:val="00915787"/>
    <w:rsid w:val="00915956"/>
    <w:rsid w:val="00915BB4"/>
    <w:rsid w:val="00915C5A"/>
    <w:rsid w:val="00915F32"/>
    <w:rsid w:val="00916342"/>
    <w:rsid w:val="00916431"/>
    <w:rsid w:val="009164D7"/>
    <w:rsid w:val="009171DC"/>
    <w:rsid w:val="00917887"/>
    <w:rsid w:val="00917BEA"/>
    <w:rsid w:val="00917C7F"/>
    <w:rsid w:val="00917DBB"/>
    <w:rsid w:val="00917DC9"/>
    <w:rsid w:val="0092021B"/>
    <w:rsid w:val="00920295"/>
    <w:rsid w:val="009202A4"/>
    <w:rsid w:val="009207D0"/>
    <w:rsid w:val="009208EC"/>
    <w:rsid w:val="00920AE4"/>
    <w:rsid w:val="00920B66"/>
    <w:rsid w:val="00921151"/>
    <w:rsid w:val="00921605"/>
    <w:rsid w:val="00921640"/>
    <w:rsid w:val="009216D5"/>
    <w:rsid w:val="00921ADE"/>
    <w:rsid w:val="00921AE0"/>
    <w:rsid w:val="00921B91"/>
    <w:rsid w:val="00921C53"/>
    <w:rsid w:val="009221BD"/>
    <w:rsid w:val="00922439"/>
    <w:rsid w:val="00922D38"/>
    <w:rsid w:val="00923015"/>
    <w:rsid w:val="00923203"/>
    <w:rsid w:val="00923238"/>
    <w:rsid w:val="009233A5"/>
    <w:rsid w:val="00923473"/>
    <w:rsid w:val="009235D2"/>
    <w:rsid w:val="00923D04"/>
    <w:rsid w:val="00923D35"/>
    <w:rsid w:val="00923FBB"/>
    <w:rsid w:val="009243BC"/>
    <w:rsid w:val="00924481"/>
    <w:rsid w:val="009247B6"/>
    <w:rsid w:val="009252CD"/>
    <w:rsid w:val="009259C2"/>
    <w:rsid w:val="00925B9B"/>
    <w:rsid w:val="00925D98"/>
    <w:rsid w:val="0092620F"/>
    <w:rsid w:val="0092663A"/>
    <w:rsid w:val="009266D1"/>
    <w:rsid w:val="00926767"/>
    <w:rsid w:val="00926BCF"/>
    <w:rsid w:val="00926F23"/>
    <w:rsid w:val="009273DD"/>
    <w:rsid w:val="009279F7"/>
    <w:rsid w:val="0093013D"/>
    <w:rsid w:val="00930569"/>
    <w:rsid w:val="009308E6"/>
    <w:rsid w:val="009309E9"/>
    <w:rsid w:val="00930BA3"/>
    <w:rsid w:val="00930E19"/>
    <w:rsid w:val="009312FF"/>
    <w:rsid w:val="00931592"/>
    <w:rsid w:val="0093180F"/>
    <w:rsid w:val="009321BB"/>
    <w:rsid w:val="0093229F"/>
    <w:rsid w:val="009322FF"/>
    <w:rsid w:val="00932525"/>
    <w:rsid w:val="009325C1"/>
    <w:rsid w:val="009326A2"/>
    <w:rsid w:val="009328E7"/>
    <w:rsid w:val="00932991"/>
    <w:rsid w:val="009330EA"/>
    <w:rsid w:val="0093393B"/>
    <w:rsid w:val="00933ECC"/>
    <w:rsid w:val="00934302"/>
    <w:rsid w:val="009344D9"/>
    <w:rsid w:val="00934B68"/>
    <w:rsid w:val="00934BA6"/>
    <w:rsid w:val="00934F96"/>
    <w:rsid w:val="009358EC"/>
    <w:rsid w:val="00935C03"/>
    <w:rsid w:val="00935CE7"/>
    <w:rsid w:val="00935EAD"/>
    <w:rsid w:val="009368B8"/>
    <w:rsid w:val="009369A9"/>
    <w:rsid w:val="00936BD9"/>
    <w:rsid w:val="00936C0E"/>
    <w:rsid w:val="00936CFD"/>
    <w:rsid w:val="00936D95"/>
    <w:rsid w:val="00936FFF"/>
    <w:rsid w:val="009370BA"/>
    <w:rsid w:val="009372D7"/>
    <w:rsid w:val="0093752A"/>
    <w:rsid w:val="00937980"/>
    <w:rsid w:val="00937AA9"/>
    <w:rsid w:val="00940029"/>
    <w:rsid w:val="009401E6"/>
    <w:rsid w:val="00940251"/>
    <w:rsid w:val="009402F6"/>
    <w:rsid w:val="00940586"/>
    <w:rsid w:val="0094063F"/>
    <w:rsid w:val="00940996"/>
    <w:rsid w:val="0094129F"/>
    <w:rsid w:val="009417A4"/>
    <w:rsid w:val="009420B8"/>
    <w:rsid w:val="00942684"/>
    <w:rsid w:val="0094268A"/>
    <w:rsid w:val="00942B2A"/>
    <w:rsid w:val="00942BE9"/>
    <w:rsid w:val="00942DA5"/>
    <w:rsid w:val="00942F3C"/>
    <w:rsid w:val="009431C7"/>
    <w:rsid w:val="0094323E"/>
    <w:rsid w:val="009433D8"/>
    <w:rsid w:val="009437EF"/>
    <w:rsid w:val="0094385E"/>
    <w:rsid w:val="00943938"/>
    <w:rsid w:val="00943ACB"/>
    <w:rsid w:val="00943BD9"/>
    <w:rsid w:val="00943E2A"/>
    <w:rsid w:val="00944259"/>
    <w:rsid w:val="00944586"/>
    <w:rsid w:val="009446F6"/>
    <w:rsid w:val="00944F9E"/>
    <w:rsid w:val="00945297"/>
    <w:rsid w:val="009457E6"/>
    <w:rsid w:val="00945C03"/>
    <w:rsid w:val="00945E28"/>
    <w:rsid w:val="00946203"/>
    <w:rsid w:val="009466AA"/>
    <w:rsid w:val="00946CC8"/>
    <w:rsid w:val="00946E7E"/>
    <w:rsid w:val="0094743D"/>
    <w:rsid w:val="0094773C"/>
    <w:rsid w:val="0095039D"/>
    <w:rsid w:val="009505B9"/>
    <w:rsid w:val="0095104F"/>
    <w:rsid w:val="00951347"/>
    <w:rsid w:val="00951464"/>
    <w:rsid w:val="00951C4D"/>
    <w:rsid w:val="00951CE5"/>
    <w:rsid w:val="00951DE4"/>
    <w:rsid w:val="00951F0E"/>
    <w:rsid w:val="00951F62"/>
    <w:rsid w:val="00951FF8"/>
    <w:rsid w:val="00952760"/>
    <w:rsid w:val="00952762"/>
    <w:rsid w:val="009527B4"/>
    <w:rsid w:val="0095294F"/>
    <w:rsid w:val="00952BDB"/>
    <w:rsid w:val="00952C15"/>
    <w:rsid w:val="00953108"/>
    <w:rsid w:val="0095315F"/>
    <w:rsid w:val="00953337"/>
    <w:rsid w:val="009534FF"/>
    <w:rsid w:val="0095419B"/>
    <w:rsid w:val="0095439E"/>
    <w:rsid w:val="00954625"/>
    <w:rsid w:val="00954839"/>
    <w:rsid w:val="00954A18"/>
    <w:rsid w:val="00954BF4"/>
    <w:rsid w:val="00954D5F"/>
    <w:rsid w:val="0095531A"/>
    <w:rsid w:val="00955445"/>
    <w:rsid w:val="00955CDB"/>
    <w:rsid w:val="00955E82"/>
    <w:rsid w:val="00955F38"/>
    <w:rsid w:val="0095620B"/>
    <w:rsid w:val="00956AEF"/>
    <w:rsid w:val="00956B6D"/>
    <w:rsid w:val="00957642"/>
    <w:rsid w:val="00957956"/>
    <w:rsid w:val="00957AB7"/>
    <w:rsid w:val="00957D4E"/>
    <w:rsid w:val="00957EE2"/>
    <w:rsid w:val="009600BB"/>
    <w:rsid w:val="00960585"/>
    <w:rsid w:val="009605AB"/>
    <w:rsid w:val="00960664"/>
    <w:rsid w:val="00960758"/>
    <w:rsid w:val="00960946"/>
    <w:rsid w:val="009609AC"/>
    <w:rsid w:val="00960AF1"/>
    <w:rsid w:val="009612BB"/>
    <w:rsid w:val="00961768"/>
    <w:rsid w:val="00961D83"/>
    <w:rsid w:val="00962242"/>
    <w:rsid w:val="009626BB"/>
    <w:rsid w:val="00962766"/>
    <w:rsid w:val="0096284F"/>
    <w:rsid w:val="009629C3"/>
    <w:rsid w:val="00962D1B"/>
    <w:rsid w:val="00962FF5"/>
    <w:rsid w:val="0096339C"/>
    <w:rsid w:val="0096378C"/>
    <w:rsid w:val="00963F22"/>
    <w:rsid w:val="009640D4"/>
    <w:rsid w:val="00964961"/>
    <w:rsid w:val="00964AD7"/>
    <w:rsid w:val="00964B8F"/>
    <w:rsid w:val="00965033"/>
    <w:rsid w:val="0096507C"/>
    <w:rsid w:val="00965085"/>
    <w:rsid w:val="00965196"/>
    <w:rsid w:val="00965507"/>
    <w:rsid w:val="00965B96"/>
    <w:rsid w:val="00965D6D"/>
    <w:rsid w:val="00965DF5"/>
    <w:rsid w:val="00966211"/>
    <w:rsid w:val="00967067"/>
    <w:rsid w:val="00967158"/>
    <w:rsid w:val="00967252"/>
    <w:rsid w:val="00967783"/>
    <w:rsid w:val="009677AD"/>
    <w:rsid w:val="00967F05"/>
    <w:rsid w:val="00967FE4"/>
    <w:rsid w:val="009705BD"/>
    <w:rsid w:val="00970864"/>
    <w:rsid w:val="00970CBE"/>
    <w:rsid w:val="00971050"/>
    <w:rsid w:val="00971274"/>
    <w:rsid w:val="0097255A"/>
    <w:rsid w:val="009725AB"/>
    <w:rsid w:val="0097265E"/>
    <w:rsid w:val="00972775"/>
    <w:rsid w:val="009730AB"/>
    <w:rsid w:val="00973226"/>
    <w:rsid w:val="00973610"/>
    <w:rsid w:val="009736E0"/>
    <w:rsid w:val="00973B7B"/>
    <w:rsid w:val="00973DDF"/>
    <w:rsid w:val="00973E9A"/>
    <w:rsid w:val="00973FB2"/>
    <w:rsid w:val="009740F2"/>
    <w:rsid w:val="00974226"/>
    <w:rsid w:val="009745F1"/>
    <w:rsid w:val="0097471F"/>
    <w:rsid w:val="009747F1"/>
    <w:rsid w:val="00974CA0"/>
    <w:rsid w:val="00974DBC"/>
    <w:rsid w:val="00974E55"/>
    <w:rsid w:val="0097540F"/>
    <w:rsid w:val="00975600"/>
    <w:rsid w:val="00975840"/>
    <w:rsid w:val="00975855"/>
    <w:rsid w:val="009759AE"/>
    <w:rsid w:val="00976278"/>
    <w:rsid w:val="009765C1"/>
    <w:rsid w:val="0097661F"/>
    <w:rsid w:val="009767E3"/>
    <w:rsid w:val="0097688E"/>
    <w:rsid w:val="00976A30"/>
    <w:rsid w:val="00977081"/>
    <w:rsid w:val="00977341"/>
    <w:rsid w:val="0097770C"/>
    <w:rsid w:val="00977E70"/>
    <w:rsid w:val="009802A0"/>
    <w:rsid w:val="0098076C"/>
    <w:rsid w:val="009807AD"/>
    <w:rsid w:val="00980AB1"/>
    <w:rsid w:val="00980EDD"/>
    <w:rsid w:val="00980F4A"/>
    <w:rsid w:val="009810C7"/>
    <w:rsid w:val="009814D8"/>
    <w:rsid w:val="009815AC"/>
    <w:rsid w:val="00981745"/>
    <w:rsid w:val="00981862"/>
    <w:rsid w:val="00981AD4"/>
    <w:rsid w:val="00981B33"/>
    <w:rsid w:val="00981BC2"/>
    <w:rsid w:val="00981DC9"/>
    <w:rsid w:val="00981E4B"/>
    <w:rsid w:val="00981F1E"/>
    <w:rsid w:val="00981F6D"/>
    <w:rsid w:val="009824C4"/>
    <w:rsid w:val="00982A8F"/>
    <w:rsid w:val="00982E90"/>
    <w:rsid w:val="00982F44"/>
    <w:rsid w:val="00983023"/>
    <w:rsid w:val="00983188"/>
    <w:rsid w:val="009833E1"/>
    <w:rsid w:val="00983515"/>
    <w:rsid w:val="0098398C"/>
    <w:rsid w:val="009840EC"/>
    <w:rsid w:val="00984363"/>
    <w:rsid w:val="009843B4"/>
    <w:rsid w:val="009846B1"/>
    <w:rsid w:val="009846E1"/>
    <w:rsid w:val="00984937"/>
    <w:rsid w:val="009849CC"/>
    <w:rsid w:val="009850FE"/>
    <w:rsid w:val="00985536"/>
    <w:rsid w:val="00985910"/>
    <w:rsid w:val="00985E43"/>
    <w:rsid w:val="009865FF"/>
    <w:rsid w:val="009869D5"/>
    <w:rsid w:val="009874A5"/>
    <w:rsid w:val="00987721"/>
    <w:rsid w:val="009878BA"/>
    <w:rsid w:val="0099052E"/>
    <w:rsid w:val="00990890"/>
    <w:rsid w:val="00990F35"/>
    <w:rsid w:val="00990FC2"/>
    <w:rsid w:val="00991021"/>
    <w:rsid w:val="00991030"/>
    <w:rsid w:val="00991080"/>
    <w:rsid w:val="0099142F"/>
    <w:rsid w:val="009914A5"/>
    <w:rsid w:val="009914F6"/>
    <w:rsid w:val="00991569"/>
    <w:rsid w:val="00991862"/>
    <w:rsid w:val="00991F1F"/>
    <w:rsid w:val="0099213B"/>
    <w:rsid w:val="00992373"/>
    <w:rsid w:val="00992557"/>
    <w:rsid w:val="00992577"/>
    <w:rsid w:val="00992B76"/>
    <w:rsid w:val="00992B81"/>
    <w:rsid w:val="00992D5C"/>
    <w:rsid w:val="0099315A"/>
    <w:rsid w:val="009933F0"/>
    <w:rsid w:val="009934B6"/>
    <w:rsid w:val="00993635"/>
    <w:rsid w:val="009936CB"/>
    <w:rsid w:val="0099398A"/>
    <w:rsid w:val="00993C65"/>
    <w:rsid w:val="00993D50"/>
    <w:rsid w:val="0099484A"/>
    <w:rsid w:val="00994904"/>
    <w:rsid w:val="00994AC9"/>
    <w:rsid w:val="009950E0"/>
    <w:rsid w:val="009951EB"/>
    <w:rsid w:val="00995265"/>
    <w:rsid w:val="009952D8"/>
    <w:rsid w:val="009956A3"/>
    <w:rsid w:val="00995A43"/>
    <w:rsid w:val="00995B13"/>
    <w:rsid w:val="00996096"/>
    <w:rsid w:val="0099617E"/>
    <w:rsid w:val="00996281"/>
    <w:rsid w:val="0099634C"/>
    <w:rsid w:val="009967C5"/>
    <w:rsid w:val="00996ED7"/>
    <w:rsid w:val="0099738E"/>
    <w:rsid w:val="00997E5A"/>
    <w:rsid w:val="009A032D"/>
    <w:rsid w:val="009A03D9"/>
    <w:rsid w:val="009A04DB"/>
    <w:rsid w:val="009A05E3"/>
    <w:rsid w:val="009A080C"/>
    <w:rsid w:val="009A09A4"/>
    <w:rsid w:val="009A09C1"/>
    <w:rsid w:val="009A0B73"/>
    <w:rsid w:val="009A0C82"/>
    <w:rsid w:val="009A10FF"/>
    <w:rsid w:val="009A15B0"/>
    <w:rsid w:val="009A170F"/>
    <w:rsid w:val="009A1C62"/>
    <w:rsid w:val="009A1E6A"/>
    <w:rsid w:val="009A1EEB"/>
    <w:rsid w:val="009A2491"/>
    <w:rsid w:val="009A2C14"/>
    <w:rsid w:val="009A2C44"/>
    <w:rsid w:val="009A3334"/>
    <w:rsid w:val="009A3381"/>
    <w:rsid w:val="009A3626"/>
    <w:rsid w:val="009A3629"/>
    <w:rsid w:val="009A370D"/>
    <w:rsid w:val="009A38E7"/>
    <w:rsid w:val="009A3901"/>
    <w:rsid w:val="009A4643"/>
    <w:rsid w:val="009A4979"/>
    <w:rsid w:val="009A4E0F"/>
    <w:rsid w:val="009A52ED"/>
    <w:rsid w:val="009A5619"/>
    <w:rsid w:val="009A5A2C"/>
    <w:rsid w:val="009A5D17"/>
    <w:rsid w:val="009A5E59"/>
    <w:rsid w:val="009A5FE5"/>
    <w:rsid w:val="009A6314"/>
    <w:rsid w:val="009A6339"/>
    <w:rsid w:val="009A64AE"/>
    <w:rsid w:val="009A68E9"/>
    <w:rsid w:val="009A6A72"/>
    <w:rsid w:val="009A6FEC"/>
    <w:rsid w:val="009A7346"/>
    <w:rsid w:val="009A74B5"/>
    <w:rsid w:val="009A7573"/>
    <w:rsid w:val="009B1279"/>
    <w:rsid w:val="009B131F"/>
    <w:rsid w:val="009B1A08"/>
    <w:rsid w:val="009B1CC2"/>
    <w:rsid w:val="009B1EEB"/>
    <w:rsid w:val="009B1F81"/>
    <w:rsid w:val="009B1FB2"/>
    <w:rsid w:val="009B2118"/>
    <w:rsid w:val="009B248C"/>
    <w:rsid w:val="009B2822"/>
    <w:rsid w:val="009B28D6"/>
    <w:rsid w:val="009B2B06"/>
    <w:rsid w:val="009B3051"/>
    <w:rsid w:val="009B323B"/>
    <w:rsid w:val="009B3544"/>
    <w:rsid w:val="009B35D3"/>
    <w:rsid w:val="009B36BB"/>
    <w:rsid w:val="009B3AD3"/>
    <w:rsid w:val="009B3C40"/>
    <w:rsid w:val="009B3E31"/>
    <w:rsid w:val="009B3F33"/>
    <w:rsid w:val="009B3FCC"/>
    <w:rsid w:val="009B45E1"/>
    <w:rsid w:val="009B4D35"/>
    <w:rsid w:val="009B5199"/>
    <w:rsid w:val="009B579B"/>
    <w:rsid w:val="009B5866"/>
    <w:rsid w:val="009B5C3C"/>
    <w:rsid w:val="009B5CD1"/>
    <w:rsid w:val="009B63E9"/>
    <w:rsid w:val="009B64E2"/>
    <w:rsid w:val="009B6745"/>
    <w:rsid w:val="009B6910"/>
    <w:rsid w:val="009B69F3"/>
    <w:rsid w:val="009B6C13"/>
    <w:rsid w:val="009B6C7E"/>
    <w:rsid w:val="009B6D83"/>
    <w:rsid w:val="009B6FA6"/>
    <w:rsid w:val="009B70AF"/>
    <w:rsid w:val="009B732F"/>
    <w:rsid w:val="009B73A3"/>
    <w:rsid w:val="009B7542"/>
    <w:rsid w:val="009B7A12"/>
    <w:rsid w:val="009B7A4C"/>
    <w:rsid w:val="009C0629"/>
    <w:rsid w:val="009C085A"/>
    <w:rsid w:val="009C0925"/>
    <w:rsid w:val="009C0D6D"/>
    <w:rsid w:val="009C0DC3"/>
    <w:rsid w:val="009C145E"/>
    <w:rsid w:val="009C17DF"/>
    <w:rsid w:val="009C1A3D"/>
    <w:rsid w:val="009C1BEB"/>
    <w:rsid w:val="009C1E12"/>
    <w:rsid w:val="009C1E37"/>
    <w:rsid w:val="009C1F2F"/>
    <w:rsid w:val="009C1F49"/>
    <w:rsid w:val="009C23BA"/>
    <w:rsid w:val="009C2507"/>
    <w:rsid w:val="009C25F7"/>
    <w:rsid w:val="009C2A52"/>
    <w:rsid w:val="009C2AFF"/>
    <w:rsid w:val="009C2E53"/>
    <w:rsid w:val="009C2E5A"/>
    <w:rsid w:val="009C2F81"/>
    <w:rsid w:val="009C301F"/>
    <w:rsid w:val="009C31FC"/>
    <w:rsid w:val="009C36B5"/>
    <w:rsid w:val="009C3972"/>
    <w:rsid w:val="009C3A1D"/>
    <w:rsid w:val="009C3B3A"/>
    <w:rsid w:val="009C4260"/>
    <w:rsid w:val="009C45E4"/>
    <w:rsid w:val="009C469C"/>
    <w:rsid w:val="009C4718"/>
    <w:rsid w:val="009C52B4"/>
    <w:rsid w:val="009C5505"/>
    <w:rsid w:val="009C5681"/>
    <w:rsid w:val="009C56D8"/>
    <w:rsid w:val="009C5BF9"/>
    <w:rsid w:val="009C5CA9"/>
    <w:rsid w:val="009C6018"/>
    <w:rsid w:val="009C6CF1"/>
    <w:rsid w:val="009C6FB1"/>
    <w:rsid w:val="009C71F5"/>
    <w:rsid w:val="009C763B"/>
    <w:rsid w:val="009C7991"/>
    <w:rsid w:val="009C7DCB"/>
    <w:rsid w:val="009C7EA5"/>
    <w:rsid w:val="009C7EEE"/>
    <w:rsid w:val="009D0157"/>
    <w:rsid w:val="009D0306"/>
    <w:rsid w:val="009D099B"/>
    <w:rsid w:val="009D0D09"/>
    <w:rsid w:val="009D0EF9"/>
    <w:rsid w:val="009D1368"/>
    <w:rsid w:val="009D19EA"/>
    <w:rsid w:val="009D1B30"/>
    <w:rsid w:val="009D1B9F"/>
    <w:rsid w:val="009D1F0D"/>
    <w:rsid w:val="009D1F3F"/>
    <w:rsid w:val="009D210F"/>
    <w:rsid w:val="009D22D0"/>
    <w:rsid w:val="009D2A74"/>
    <w:rsid w:val="009D2A9F"/>
    <w:rsid w:val="009D2E20"/>
    <w:rsid w:val="009D3005"/>
    <w:rsid w:val="009D32A8"/>
    <w:rsid w:val="009D33EB"/>
    <w:rsid w:val="009D3451"/>
    <w:rsid w:val="009D35A0"/>
    <w:rsid w:val="009D37CF"/>
    <w:rsid w:val="009D391A"/>
    <w:rsid w:val="009D39E0"/>
    <w:rsid w:val="009D3E0E"/>
    <w:rsid w:val="009D3EE5"/>
    <w:rsid w:val="009D408F"/>
    <w:rsid w:val="009D40B6"/>
    <w:rsid w:val="009D46F7"/>
    <w:rsid w:val="009D4DC9"/>
    <w:rsid w:val="009D5163"/>
    <w:rsid w:val="009D52DB"/>
    <w:rsid w:val="009D5421"/>
    <w:rsid w:val="009D5A2D"/>
    <w:rsid w:val="009D6213"/>
    <w:rsid w:val="009D6AF8"/>
    <w:rsid w:val="009D7590"/>
    <w:rsid w:val="009D76E8"/>
    <w:rsid w:val="009D79F1"/>
    <w:rsid w:val="009D7B36"/>
    <w:rsid w:val="009D7EA2"/>
    <w:rsid w:val="009E00FE"/>
    <w:rsid w:val="009E08E2"/>
    <w:rsid w:val="009E0BE6"/>
    <w:rsid w:val="009E0C11"/>
    <w:rsid w:val="009E0CDB"/>
    <w:rsid w:val="009E1560"/>
    <w:rsid w:val="009E16B9"/>
    <w:rsid w:val="009E194C"/>
    <w:rsid w:val="009E1E0B"/>
    <w:rsid w:val="009E1F1A"/>
    <w:rsid w:val="009E21EE"/>
    <w:rsid w:val="009E2214"/>
    <w:rsid w:val="009E227B"/>
    <w:rsid w:val="009E2595"/>
    <w:rsid w:val="009E2A54"/>
    <w:rsid w:val="009E2CE5"/>
    <w:rsid w:val="009E2D5D"/>
    <w:rsid w:val="009E2DDB"/>
    <w:rsid w:val="009E3845"/>
    <w:rsid w:val="009E3B60"/>
    <w:rsid w:val="009E42A9"/>
    <w:rsid w:val="009E436C"/>
    <w:rsid w:val="009E459B"/>
    <w:rsid w:val="009E45EB"/>
    <w:rsid w:val="009E4605"/>
    <w:rsid w:val="009E462C"/>
    <w:rsid w:val="009E4735"/>
    <w:rsid w:val="009E5068"/>
    <w:rsid w:val="009E5260"/>
    <w:rsid w:val="009E5389"/>
    <w:rsid w:val="009E5415"/>
    <w:rsid w:val="009E563C"/>
    <w:rsid w:val="009E58F5"/>
    <w:rsid w:val="009E5BAA"/>
    <w:rsid w:val="009E5F5C"/>
    <w:rsid w:val="009E5FE7"/>
    <w:rsid w:val="009E60B2"/>
    <w:rsid w:val="009E63B5"/>
    <w:rsid w:val="009E640C"/>
    <w:rsid w:val="009E6515"/>
    <w:rsid w:val="009E6516"/>
    <w:rsid w:val="009E6CF8"/>
    <w:rsid w:val="009E6D25"/>
    <w:rsid w:val="009E6D4A"/>
    <w:rsid w:val="009E6DD0"/>
    <w:rsid w:val="009E6ECC"/>
    <w:rsid w:val="009E7446"/>
    <w:rsid w:val="009E74AF"/>
    <w:rsid w:val="009E7C35"/>
    <w:rsid w:val="009F0324"/>
    <w:rsid w:val="009F0830"/>
    <w:rsid w:val="009F08E8"/>
    <w:rsid w:val="009F0EB4"/>
    <w:rsid w:val="009F1032"/>
    <w:rsid w:val="009F1074"/>
    <w:rsid w:val="009F10BF"/>
    <w:rsid w:val="009F1859"/>
    <w:rsid w:val="009F1D84"/>
    <w:rsid w:val="009F1DA4"/>
    <w:rsid w:val="009F1DB6"/>
    <w:rsid w:val="009F1FF9"/>
    <w:rsid w:val="009F257D"/>
    <w:rsid w:val="009F285E"/>
    <w:rsid w:val="009F2880"/>
    <w:rsid w:val="009F29BA"/>
    <w:rsid w:val="009F2A02"/>
    <w:rsid w:val="009F31CB"/>
    <w:rsid w:val="009F33AD"/>
    <w:rsid w:val="009F34F4"/>
    <w:rsid w:val="009F3872"/>
    <w:rsid w:val="009F3904"/>
    <w:rsid w:val="009F3ABB"/>
    <w:rsid w:val="009F418B"/>
    <w:rsid w:val="009F47BD"/>
    <w:rsid w:val="009F49DB"/>
    <w:rsid w:val="009F4C10"/>
    <w:rsid w:val="009F4E49"/>
    <w:rsid w:val="009F52B3"/>
    <w:rsid w:val="009F52ED"/>
    <w:rsid w:val="009F546E"/>
    <w:rsid w:val="009F5CA0"/>
    <w:rsid w:val="009F5CA7"/>
    <w:rsid w:val="009F675F"/>
    <w:rsid w:val="009F7319"/>
    <w:rsid w:val="009F7B34"/>
    <w:rsid w:val="009F7BD9"/>
    <w:rsid w:val="00A005A4"/>
    <w:rsid w:val="00A005B8"/>
    <w:rsid w:val="00A0082C"/>
    <w:rsid w:val="00A00849"/>
    <w:rsid w:val="00A008E1"/>
    <w:rsid w:val="00A00D76"/>
    <w:rsid w:val="00A00E47"/>
    <w:rsid w:val="00A015AB"/>
    <w:rsid w:val="00A0162C"/>
    <w:rsid w:val="00A018B7"/>
    <w:rsid w:val="00A01A34"/>
    <w:rsid w:val="00A01C8C"/>
    <w:rsid w:val="00A01D72"/>
    <w:rsid w:val="00A01E01"/>
    <w:rsid w:val="00A01E0D"/>
    <w:rsid w:val="00A01E84"/>
    <w:rsid w:val="00A01ED3"/>
    <w:rsid w:val="00A02576"/>
    <w:rsid w:val="00A027CE"/>
    <w:rsid w:val="00A02BAC"/>
    <w:rsid w:val="00A03042"/>
    <w:rsid w:val="00A0323C"/>
    <w:rsid w:val="00A032C0"/>
    <w:rsid w:val="00A03400"/>
    <w:rsid w:val="00A03C94"/>
    <w:rsid w:val="00A03E26"/>
    <w:rsid w:val="00A0419C"/>
    <w:rsid w:val="00A041FE"/>
    <w:rsid w:val="00A04203"/>
    <w:rsid w:val="00A04346"/>
    <w:rsid w:val="00A04854"/>
    <w:rsid w:val="00A04CF4"/>
    <w:rsid w:val="00A0515C"/>
    <w:rsid w:val="00A0524B"/>
    <w:rsid w:val="00A05310"/>
    <w:rsid w:val="00A053C8"/>
    <w:rsid w:val="00A054A7"/>
    <w:rsid w:val="00A0575A"/>
    <w:rsid w:val="00A05A5C"/>
    <w:rsid w:val="00A05E71"/>
    <w:rsid w:val="00A0607E"/>
    <w:rsid w:val="00A06195"/>
    <w:rsid w:val="00A06337"/>
    <w:rsid w:val="00A06359"/>
    <w:rsid w:val="00A06704"/>
    <w:rsid w:val="00A068BA"/>
    <w:rsid w:val="00A073A0"/>
    <w:rsid w:val="00A077B4"/>
    <w:rsid w:val="00A079C4"/>
    <w:rsid w:val="00A07A29"/>
    <w:rsid w:val="00A10079"/>
    <w:rsid w:val="00A100EF"/>
    <w:rsid w:val="00A10263"/>
    <w:rsid w:val="00A102FE"/>
    <w:rsid w:val="00A104DB"/>
    <w:rsid w:val="00A10665"/>
    <w:rsid w:val="00A107E4"/>
    <w:rsid w:val="00A10905"/>
    <w:rsid w:val="00A10FE5"/>
    <w:rsid w:val="00A110B9"/>
    <w:rsid w:val="00A11511"/>
    <w:rsid w:val="00A115C7"/>
    <w:rsid w:val="00A116F3"/>
    <w:rsid w:val="00A11A13"/>
    <w:rsid w:val="00A12136"/>
    <w:rsid w:val="00A124C7"/>
    <w:rsid w:val="00A1261E"/>
    <w:rsid w:val="00A12933"/>
    <w:rsid w:val="00A12CCB"/>
    <w:rsid w:val="00A13019"/>
    <w:rsid w:val="00A1344D"/>
    <w:rsid w:val="00A134FD"/>
    <w:rsid w:val="00A13515"/>
    <w:rsid w:val="00A13EC8"/>
    <w:rsid w:val="00A14016"/>
    <w:rsid w:val="00A14886"/>
    <w:rsid w:val="00A14EB1"/>
    <w:rsid w:val="00A15017"/>
    <w:rsid w:val="00A15344"/>
    <w:rsid w:val="00A153A8"/>
    <w:rsid w:val="00A155A2"/>
    <w:rsid w:val="00A155D8"/>
    <w:rsid w:val="00A15654"/>
    <w:rsid w:val="00A15A7B"/>
    <w:rsid w:val="00A15F64"/>
    <w:rsid w:val="00A16111"/>
    <w:rsid w:val="00A16570"/>
    <w:rsid w:val="00A16A25"/>
    <w:rsid w:val="00A16B65"/>
    <w:rsid w:val="00A16C22"/>
    <w:rsid w:val="00A16E7C"/>
    <w:rsid w:val="00A16EC3"/>
    <w:rsid w:val="00A16FB0"/>
    <w:rsid w:val="00A17162"/>
    <w:rsid w:val="00A17AE7"/>
    <w:rsid w:val="00A17B81"/>
    <w:rsid w:val="00A17C0D"/>
    <w:rsid w:val="00A20199"/>
    <w:rsid w:val="00A2083E"/>
    <w:rsid w:val="00A218BC"/>
    <w:rsid w:val="00A21AE0"/>
    <w:rsid w:val="00A21B69"/>
    <w:rsid w:val="00A22787"/>
    <w:rsid w:val="00A22D97"/>
    <w:rsid w:val="00A22EBF"/>
    <w:rsid w:val="00A23276"/>
    <w:rsid w:val="00A236BC"/>
    <w:rsid w:val="00A23A11"/>
    <w:rsid w:val="00A23D70"/>
    <w:rsid w:val="00A24152"/>
    <w:rsid w:val="00A24427"/>
    <w:rsid w:val="00A24964"/>
    <w:rsid w:val="00A24B82"/>
    <w:rsid w:val="00A25225"/>
    <w:rsid w:val="00A2523C"/>
    <w:rsid w:val="00A252E4"/>
    <w:rsid w:val="00A26118"/>
    <w:rsid w:val="00A263DF"/>
    <w:rsid w:val="00A264CB"/>
    <w:rsid w:val="00A26604"/>
    <w:rsid w:val="00A26824"/>
    <w:rsid w:val="00A26B95"/>
    <w:rsid w:val="00A26D82"/>
    <w:rsid w:val="00A26EF6"/>
    <w:rsid w:val="00A271D9"/>
    <w:rsid w:val="00A27360"/>
    <w:rsid w:val="00A27917"/>
    <w:rsid w:val="00A27C6D"/>
    <w:rsid w:val="00A30157"/>
    <w:rsid w:val="00A30778"/>
    <w:rsid w:val="00A30A5B"/>
    <w:rsid w:val="00A30C01"/>
    <w:rsid w:val="00A30F5F"/>
    <w:rsid w:val="00A31494"/>
    <w:rsid w:val="00A31616"/>
    <w:rsid w:val="00A31656"/>
    <w:rsid w:val="00A316E0"/>
    <w:rsid w:val="00A3171C"/>
    <w:rsid w:val="00A317F6"/>
    <w:rsid w:val="00A3180B"/>
    <w:rsid w:val="00A3190F"/>
    <w:rsid w:val="00A31B35"/>
    <w:rsid w:val="00A31BFB"/>
    <w:rsid w:val="00A31D12"/>
    <w:rsid w:val="00A322DD"/>
    <w:rsid w:val="00A328FA"/>
    <w:rsid w:val="00A32EAE"/>
    <w:rsid w:val="00A32F71"/>
    <w:rsid w:val="00A33198"/>
    <w:rsid w:val="00A337E0"/>
    <w:rsid w:val="00A33A78"/>
    <w:rsid w:val="00A33CAF"/>
    <w:rsid w:val="00A33DE4"/>
    <w:rsid w:val="00A33E0C"/>
    <w:rsid w:val="00A33F72"/>
    <w:rsid w:val="00A34A7F"/>
    <w:rsid w:val="00A35015"/>
    <w:rsid w:val="00A3515F"/>
    <w:rsid w:val="00A351DD"/>
    <w:rsid w:val="00A35245"/>
    <w:rsid w:val="00A354FB"/>
    <w:rsid w:val="00A359DF"/>
    <w:rsid w:val="00A359F3"/>
    <w:rsid w:val="00A35A6C"/>
    <w:rsid w:val="00A35C92"/>
    <w:rsid w:val="00A35D44"/>
    <w:rsid w:val="00A35E8E"/>
    <w:rsid w:val="00A35F25"/>
    <w:rsid w:val="00A36029"/>
    <w:rsid w:val="00A36480"/>
    <w:rsid w:val="00A367DD"/>
    <w:rsid w:val="00A369F0"/>
    <w:rsid w:val="00A36CED"/>
    <w:rsid w:val="00A36D3D"/>
    <w:rsid w:val="00A3719A"/>
    <w:rsid w:val="00A3732B"/>
    <w:rsid w:val="00A40914"/>
    <w:rsid w:val="00A40DF3"/>
    <w:rsid w:val="00A40E1D"/>
    <w:rsid w:val="00A4118C"/>
    <w:rsid w:val="00A417B6"/>
    <w:rsid w:val="00A4186B"/>
    <w:rsid w:val="00A41C2B"/>
    <w:rsid w:val="00A422AC"/>
    <w:rsid w:val="00A424B4"/>
    <w:rsid w:val="00A4262F"/>
    <w:rsid w:val="00A427DE"/>
    <w:rsid w:val="00A42BE6"/>
    <w:rsid w:val="00A42C0E"/>
    <w:rsid w:val="00A42CB3"/>
    <w:rsid w:val="00A42D45"/>
    <w:rsid w:val="00A43081"/>
    <w:rsid w:val="00A4342B"/>
    <w:rsid w:val="00A4363D"/>
    <w:rsid w:val="00A436F4"/>
    <w:rsid w:val="00A437DE"/>
    <w:rsid w:val="00A43B8E"/>
    <w:rsid w:val="00A43BC8"/>
    <w:rsid w:val="00A440F3"/>
    <w:rsid w:val="00A44229"/>
    <w:rsid w:val="00A447C6"/>
    <w:rsid w:val="00A44A4B"/>
    <w:rsid w:val="00A44B0D"/>
    <w:rsid w:val="00A44C60"/>
    <w:rsid w:val="00A45123"/>
    <w:rsid w:val="00A452DE"/>
    <w:rsid w:val="00A452E9"/>
    <w:rsid w:val="00A45426"/>
    <w:rsid w:val="00A46530"/>
    <w:rsid w:val="00A468F8"/>
    <w:rsid w:val="00A47169"/>
    <w:rsid w:val="00A47653"/>
    <w:rsid w:val="00A4776F"/>
    <w:rsid w:val="00A47806"/>
    <w:rsid w:val="00A47EDB"/>
    <w:rsid w:val="00A47F27"/>
    <w:rsid w:val="00A47FE5"/>
    <w:rsid w:val="00A501BF"/>
    <w:rsid w:val="00A50265"/>
    <w:rsid w:val="00A508AD"/>
    <w:rsid w:val="00A50DA0"/>
    <w:rsid w:val="00A50EB7"/>
    <w:rsid w:val="00A51300"/>
    <w:rsid w:val="00A5131B"/>
    <w:rsid w:val="00A51375"/>
    <w:rsid w:val="00A51B45"/>
    <w:rsid w:val="00A52481"/>
    <w:rsid w:val="00A52564"/>
    <w:rsid w:val="00A526A9"/>
    <w:rsid w:val="00A52926"/>
    <w:rsid w:val="00A52B47"/>
    <w:rsid w:val="00A52F57"/>
    <w:rsid w:val="00A53003"/>
    <w:rsid w:val="00A532BF"/>
    <w:rsid w:val="00A535BD"/>
    <w:rsid w:val="00A53C44"/>
    <w:rsid w:val="00A53C4B"/>
    <w:rsid w:val="00A54484"/>
    <w:rsid w:val="00A547E7"/>
    <w:rsid w:val="00A54DAA"/>
    <w:rsid w:val="00A551C0"/>
    <w:rsid w:val="00A5524E"/>
    <w:rsid w:val="00A5551A"/>
    <w:rsid w:val="00A55AA1"/>
    <w:rsid w:val="00A55BA7"/>
    <w:rsid w:val="00A55E39"/>
    <w:rsid w:val="00A55F1D"/>
    <w:rsid w:val="00A56199"/>
    <w:rsid w:val="00A561FF"/>
    <w:rsid w:val="00A5627D"/>
    <w:rsid w:val="00A56290"/>
    <w:rsid w:val="00A5632A"/>
    <w:rsid w:val="00A56368"/>
    <w:rsid w:val="00A564DF"/>
    <w:rsid w:val="00A56B0D"/>
    <w:rsid w:val="00A57296"/>
    <w:rsid w:val="00A57988"/>
    <w:rsid w:val="00A57C61"/>
    <w:rsid w:val="00A57E41"/>
    <w:rsid w:val="00A602A1"/>
    <w:rsid w:val="00A6054C"/>
    <w:rsid w:val="00A6058F"/>
    <w:rsid w:val="00A60A9C"/>
    <w:rsid w:val="00A60F96"/>
    <w:rsid w:val="00A611E9"/>
    <w:rsid w:val="00A613BC"/>
    <w:rsid w:val="00A61ABE"/>
    <w:rsid w:val="00A61B13"/>
    <w:rsid w:val="00A628FF"/>
    <w:rsid w:val="00A62932"/>
    <w:rsid w:val="00A62944"/>
    <w:rsid w:val="00A62B61"/>
    <w:rsid w:val="00A62C1B"/>
    <w:rsid w:val="00A62E10"/>
    <w:rsid w:val="00A630DB"/>
    <w:rsid w:val="00A632A7"/>
    <w:rsid w:val="00A63515"/>
    <w:rsid w:val="00A636B4"/>
    <w:rsid w:val="00A63D20"/>
    <w:rsid w:val="00A63E30"/>
    <w:rsid w:val="00A64ABD"/>
    <w:rsid w:val="00A64D43"/>
    <w:rsid w:val="00A6544C"/>
    <w:rsid w:val="00A65954"/>
    <w:rsid w:val="00A65C25"/>
    <w:rsid w:val="00A65DD8"/>
    <w:rsid w:val="00A65EFF"/>
    <w:rsid w:val="00A66C82"/>
    <w:rsid w:val="00A66C83"/>
    <w:rsid w:val="00A66E04"/>
    <w:rsid w:val="00A66E52"/>
    <w:rsid w:val="00A67454"/>
    <w:rsid w:val="00A67F59"/>
    <w:rsid w:val="00A7013C"/>
    <w:rsid w:val="00A70391"/>
    <w:rsid w:val="00A70486"/>
    <w:rsid w:val="00A70647"/>
    <w:rsid w:val="00A7064D"/>
    <w:rsid w:val="00A70813"/>
    <w:rsid w:val="00A70977"/>
    <w:rsid w:val="00A70992"/>
    <w:rsid w:val="00A70B70"/>
    <w:rsid w:val="00A70F21"/>
    <w:rsid w:val="00A71228"/>
    <w:rsid w:val="00A7188C"/>
    <w:rsid w:val="00A718AB"/>
    <w:rsid w:val="00A718AE"/>
    <w:rsid w:val="00A71C0D"/>
    <w:rsid w:val="00A71FDE"/>
    <w:rsid w:val="00A720D4"/>
    <w:rsid w:val="00A72570"/>
    <w:rsid w:val="00A73242"/>
    <w:rsid w:val="00A732D1"/>
    <w:rsid w:val="00A7345D"/>
    <w:rsid w:val="00A737F9"/>
    <w:rsid w:val="00A73DDC"/>
    <w:rsid w:val="00A73FAD"/>
    <w:rsid w:val="00A74279"/>
    <w:rsid w:val="00A747C5"/>
    <w:rsid w:val="00A759E9"/>
    <w:rsid w:val="00A75B14"/>
    <w:rsid w:val="00A7616C"/>
    <w:rsid w:val="00A7640A"/>
    <w:rsid w:val="00A7680C"/>
    <w:rsid w:val="00A76B7F"/>
    <w:rsid w:val="00A76CEA"/>
    <w:rsid w:val="00A76E52"/>
    <w:rsid w:val="00A77491"/>
    <w:rsid w:val="00A775D4"/>
    <w:rsid w:val="00A77E93"/>
    <w:rsid w:val="00A800F5"/>
    <w:rsid w:val="00A8010B"/>
    <w:rsid w:val="00A80376"/>
    <w:rsid w:val="00A80560"/>
    <w:rsid w:val="00A80823"/>
    <w:rsid w:val="00A80A53"/>
    <w:rsid w:val="00A80CEB"/>
    <w:rsid w:val="00A80D6B"/>
    <w:rsid w:val="00A815E8"/>
    <w:rsid w:val="00A81C07"/>
    <w:rsid w:val="00A81FBA"/>
    <w:rsid w:val="00A82129"/>
    <w:rsid w:val="00A824F8"/>
    <w:rsid w:val="00A8263A"/>
    <w:rsid w:val="00A826D0"/>
    <w:rsid w:val="00A829B2"/>
    <w:rsid w:val="00A82B4C"/>
    <w:rsid w:val="00A82DAB"/>
    <w:rsid w:val="00A82FED"/>
    <w:rsid w:val="00A83604"/>
    <w:rsid w:val="00A836B0"/>
    <w:rsid w:val="00A8399D"/>
    <w:rsid w:val="00A83F04"/>
    <w:rsid w:val="00A84294"/>
    <w:rsid w:val="00A848BE"/>
    <w:rsid w:val="00A848F4"/>
    <w:rsid w:val="00A84A1E"/>
    <w:rsid w:val="00A84B18"/>
    <w:rsid w:val="00A85115"/>
    <w:rsid w:val="00A8565A"/>
    <w:rsid w:val="00A856A0"/>
    <w:rsid w:val="00A85A90"/>
    <w:rsid w:val="00A864D0"/>
    <w:rsid w:val="00A86626"/>
    <w:rsid w:val="00A86634"/>
    <w:rsid w:val="00A8694C"/>
    <w:rsid w:val="00A86A4B"/>
    <w:rsid w:val="00A86FB8"/>
    <w:rsid w:val="00A87A5D"/>
    <w:rsid w:val="00A87B61"/>
    <w:rsid w:val="00A87BBE"/>
    <w:rsid w:val="00A9006D"/>
    <w:rsid w:val="00A902C4"/>
    <w:rsid w:val="00A904FF"/>
    <w:rsid w:val="00A9074D"/>
    <w:rsid w:val="00A90A74"/>
    <w:rsid w:val="00A90E46"/>
    <w:rsid w:val="00A91542"/>
    <w:rsid w:val="00A9155C"/>
    <w:rsid w:val="00A91A27"/>
    <w:rsid w:val="00A91C58"/>
    <w:rsid w:val="00A91E2F"/>
    <w:rsid w:val="00A91E7F"/>
    <w:rsid w:val="00A91F20"/>
    <w:rsid w:val="00A9209B"/>
    <w:rsid w:val="00A920D2"/>
    <w:rsid w:val="00A927AE"/>
    <w:rsid w:val="00A92936"/>
    <w:rsid w:val="00A929A6"/>
    <w:rsid w:val="00A92D1A"/>
    <w:rsid w:val="00A93059"/>
    <w:rsid w:val="00A933FF"/>
    <w:rsid w:val="00A937AF"/>
    <w:rsid w:val="00A93D78"/>
    <w:rsid w:val="00A93F01"/>
    <w:rsid w:val="00A940D1"/>
    <w:rsid w:val="00A942FE"/>
    <w:rsid w:val="00A9469A"/>
    <w:rsid w:val="00A950C7"/>
    <w:rsid w:val="00A9548E"/>
    <w:rsid w:val="00A95625"/>
    <w:rsid w:val="00A9562D"/>
    <w:rsid w:val="00A95A9D"/>
    <w:rsid w:val="00A95C18"/>
    <w:rsid w:val="00A96F90"/>
    <w:rsid w:val="00A9740E"/>
    <w:rsid w:val="00A9752C"/>
    <w:rsid w:val="00A97989"/>
    <w:rsid w:val="00A97ABF"/>
    <w:rsid w:val="00A97D32"/>
    <w:rsid w:val="00A97DF3"/>
    <w:rsid w:val="00A97EAA"/>
    <w:rsid w:val="00AA0289"/>
    <w:rsid w:val="00AA066B"/>
    <w:rsid w:val="00AA10F4"/>
    <w:rsid w:val="00AA118A"/>
    <w:rsid w:val="00AA11BC"/>
    <w:rsid w:val="00AA1543"/>
    <w:rsid w:val="00AA178D"/>
    <w:rsid w:val="00AA17F0"/>
    <w:rsid w:val="00AA1A3C"/>
    <w:rsid w:val="00AA1BB0"/>
    <w:rsid w:val="00AA1C8C"/>
    <w:rsid w:val="00AA1DE7"/>
    <w:rsid w:val="00AA1F69"/>
    <w:rsid w:val="00AA23C5"/>
    <w:rsid w:val="00AA41F8"/>
    <w:rsid w:val="00AA43FD"/>
    <w:rsid w:val="00AA4486"/>
    <w:rsid w:val="00AA467E"/>
    <w:rsid w:val="00AA478B"/>
    <w:rsid w:val="00AA4CE0"/>
    <w:rsid w:val="00AA4DAA"/>
    <w:rsid w:val="00AA4F12"/>
    <w:rsid w:val="00AA52D3"/>
    <w:rsid w:val="00AA5AF2"/>
    <w:rsid w:val="00AA600E"/>
    <w:rsid w:val="00AA648D"/>
    <w:rsid w:val="00AA64CD"/>
    <w:rsid w:val="00AA69D7"/>
    <w:rsid w:val="00AA6D22"/>
    <w:rsid w:val="00AA6F4C"/>
    <w:rsid w:val="00AA6FD6"/>
    <w:rsid w:val="00AA73E0"/>
    <w:rsid w:val="00AA74C3"/>
    <w:rsid w:val="00AA77D1"/>
    <w:rsid w:val="00AB0408"/>
    <w:rsid w:val="00AB0483"/>
    <w:rsid w:val="00AB10BA"/>
    <w:rsid w:val="00AB1629"/>
    <w:rsid w:val="00AB18B1"/>
    <w:rsid w:val="00AB19C1"/>
    <w:rsid w:val="00AB1A79"/>
    <w:rsid w:val="00AB1C4E"/>
    <w:rsid w:val="00AB1CFA"/>
    <w:rsid w:val="00AB234B"/>
    <w:rsid w:val="00AB24A5"/>
    <w:rsid w:val="00AB2823"/>
    <w:rsid w:val="00AB2B74"/>
    <w:rsid w:val="00AB2C8F"/>
    <w:rsid w:val="00AB2CFB"/>
    <w:rsid w:val="00AB2E2D"/>
    <w:rsid w:val="00AB3DDC"/>
    <w:rsid w:val="00AB3F12"/>
    <w:rsid w:val="00AB40EA"/>
    <w:rsid w:val="00AB4181"/>
    <w:rsid w:val="00AB420F"/>
    <w:rsid w:val="00AB5015"/>
    <w:rsid w:val="00AB5109"/>
    <w:rsid w:val="00AB51CF"/>
    <w:rsid w:val="00AB55BF"/>
    <w:rsid w:val="00AB592A"/>
    <w:rsid w:val="00AB5BC7"/>
    <w:rsid w:val="00AB5C9C"/>
    <w:rsid w:val="00AB6822"/>
    <w:rsid w:val="00AB6A69"/>
    <w:rsid w:val="00AB6B65"/>
    <w:rsid w:val="00AB6C38"/>
    <w:rsid w:val="00AB6E96"/>
    <w:rsid w:val="00AB7352"/>
    <w:rsid w:val="00AB7361"/>
    <w:rsid w:val="00AB7640"/>
    <w:rsid w:val="00AC04F2"/>
    <w:rsid w:val="00AC05C0"/>
    <w:rsid w:val="00AC06D1"/>
    <w:rsid w:val="00AC0A5C"/>
    <w:rsid w:val="00AC0B20"/>
    <w:rsid w:val="00AC0E48"/>
    <w:rsid w:val="00AC1086"/>
    <w:rsid w:val="00AC12BE"/>
    <w:rsid w:val="00AC1310"/>
    <w:rsid w:val="00AC1358"/>
    <w:rsid w:val="00AC1BDA"/>
    <w:rsid w:val="00AC202F"/>
    <w:rsid w:val="00AC216D"/>
    <w:rsid w:val="00AC2330"/>
    <w:rsid w:val="00AC2451"/>
    <w:rsid w:val="00AC2773"/>
    <w:rsid w:val="00AC281B"/>
    <w:rsid w:val="00AC28A7"/>
    <w:rsid w:val="00AC2FD3"/>
    <w:rsid w:val="00AC3533"/>
    <w:rsid w:val="00AC3B9E"/>
    <w:rsid w:val="00AC3EAF"/>
    <w:rsid w:val="00AC3FFF"/>
    <w:rsid w:val="00AC472E"/>
    <w:rsid w:val="00AC48C2"/>
    <w:rsid w:val="00AC4A73"/>
    <w:rsid w:val="00AC4D12"/>
    <w:rsid w:val="00AC4F2B"/>
    <w:rsid w:val="00AC5181"/>
    <w:rsid w:val="00AC5846"/>
    <w:rsid w:val="00AC623C"/>
    <w:rsid w:val="00AC636D"/>
    <w:rsid w:val="00AC658F"/>
    <w:rsid w:val="00AC67FE"/>
    <w:rsid w:val="00AC6812"/>
    <w:rsid w:val="00AC69C7"/>
    <w:rsid w:val="00AC6D66"/>
    <w:rsid w:val="00AC759B"/>
    <w:rsid w:val="00AC759D"/>
    <w:rsid w:val="00AC777A"/>
    <w:rsid w:val="00AC78C0"/>
    <w:rsid w:val="00AC7F53"/>
    <w:rsid w:val="00AD00EC"/>
    <w:rsid w:val="00AD0186"/>
    <w:rsid w:val="00AD0877"/>
    <w:rsid w:val="00AD0EBF"/>
    <w:rsid w:val="00AD1072"/>
    <w:rsid w:val="00AD122C"/>
    <w:rsid w:val="00AD15A5"/>
    <w:rsid w:val="00AD21E6"/>
    <w:rsid w:val="00AD2513"/>
    <w:rsid w:val="00AD274E"/>
    <w:rsid w:val="00AD2B46"/>
    <w:rsid w:val="00AD2B78"/>
    <w:rsid w:val="00AD2E97"/>
    <w:rsid w:val="00AD2EF6"/>
    <w:rsid w:val="00AD2F3C"/>
    <w:rsid w:val="00AD3479"/>
    <w:rsid w:val="00AD3754"/>
    <w:rsid w:val="00AD3890"/>
    <w:rsid w:val="00AD3AD3"/>
    <w:rsid w:val="00AD3BB7"/>
    <w:rsid w:val="00AD3C57"/>
    <w:rsid w:val="00AD3E61"/>
    <w:rsid w:val="00AD3F39"/>
    <w:rsid w:val="00AD4793"/>
    <w:rsid w:val="00AD4ABF"/>
    <w:rsid w:val="00AD4D7E"/>
    <w:rsid w:val="00AD52CB"/>
    <w:rsid w:val="00AD5352"/>
    <w:rsid w:val="00AD54B6"/>
    <w:rsid w:val="00AD5854"/>
    <w:rsid w:val="00AD59CF"/>
    <w:rsid w:val="00AD5B00"/>
    <w:rsid w:val="00AD5C46"/>
    <w:rsid w:val="00AD5F50"/>
    <w:rsid w:val="00AD5FB4"/>
    <w:rsid w:val="00AD5FB5"/>
    <w:rsid w:val="00AD64C8"/>
    <w:rsid w:val="00AD6763"/>
    <w:rsid w:val="00AD6877"/>
    <w:rsid w:val="00AD6CF3"/>
    <w:rsid w:val="00AD76D0"/>
    <w:rsid w:val="00AD7729"/>
    <w:rsid w:val="00AD7815"/>
    <w:rsid w:val="00AD7895"/>
    <w:rsid w:val="00AD78C2"/>
    <w:rsid w:val="00AD79EF"/>
    <w:rsid w:val="00AE0028"/>
    <w:rsid w:val="00AE0030"/>
    <w:rsid w:val="00AE040A"/>
    <w:rsid w:val="00AE06FE"/>
    <w:rsid w:val="00AE0A47"/>
    <w:rsid w:val="00AE0A4C"/>
    <w:rsid w:val="00AE0B0D"/>
    <w:rsid w:val="00AE0D4A"/>
    <w:rsid w:val="00AE1030"/>
    <w:rsid w:val="00AE1A89"/>
    <w:rsid w:val="00AE1D03"/>
    <w:rsid w:val="00AE1D1A"/>
    <w:rsid w:val="00AE1D51"/>
    <w:rsid w:val="00AE23AD"/>
    <w:rsid w:val="00AE23F0"/>
    <w:rsid w:val="00AE2433"/>
    <w:rsid w:val="00AE2762"/>
    <w:rsid w:val="00AE2764"/>
    <w:rsid w:val="00AE2882"/>
    <w:rsid w:val="00AE2965"/>
    <w:rsid w:val="00AE2A85"/>
    <w:rsid w:val="00AE2CFC"/>
    <w:rsid w:val="00AE2D30"/>
    <w:rsid w:val="00AE2E80"/>
    <w:rsid w:val="00AE31FE"/>
    <w:rsid w:val="00AE352A"/>
    <w:rsid w:val="00AE3CD0"/>
    <w:rsid w:val="00AE3CE8"/>
    <w:rsid w:val="00AE3ECA"/>
    <w:rsid w:val="00AE4EC4"/>
    <w:rsid w:val="00AE51B9"/>
    <w:rsid w:val="00AE5357"/>
    <w:rsid w:val="00AE53D5"/>
    <w:rsid w:val="00AE560B"/>
    <w:rsid w:val="00AE57E8"/>
    <w:rsid w:val="00AE5C14"/>
    <w:rsid w:val="00AE5DF5"/>
    <w:rsid w:val="00AE6B97"/>
    <w:rsid w:val="00AE7000"/>
    <w:rsid w:val="00AE710F"/>
    <w:rsid w:val="00AE7156"/>
    <w:rsid w:val="00AE7366"/>
    <w:rsid w:val="00AE73C0"/>
    <w:rsid w:val="00AE756B"/>
    <w:rsid w:val="00AE795E"/>
    <w:rsid w:val="00AE7CC3"/>
    <w:rsid w:val="00AF0561"/>
    <w:rsid w:val="00AF0BB1"/>
    <w:rsid w:val="00AF0BE0"/>
    <w:rsid w:val="00AF1ECF"/>
    <w:rsid w:val="00AF23D1"/>
    <w:rsid w:val="00AF26F0"/>
    <w:rsid w:val="00AF2765"/>
    <w:rsid w:val="00AF2C53"/>
    <w:rsid w:val="00AF2CCD"/>
    <w:rsid w:val="00AF2EF7"/>
    <w:rsid w:val="00AF3102"/>
    <w:rsid w:val="00AF3229"/>
    <w:rsid w:val="00AF32E0"/>
    <w:rsid w:val="00AF32FC"/>
    <w:rsid w:val="00AF33E2"/>
    <w:rsid w:val="00AF3671"/>
    <w:rsid w:val="00AF376D"/>
    <w:rsid w:val="00AF3B52"/>
    <w:rsid w:val="00AF3C83"/>
    <w:rsid w:val="00AF3CBF"/>
    <w:rsid w:val="00AF40A6"/>
    <w:rsid w:val="00AF40CD"/>
    <w:rsid w:val="00AF430C"/>
    <w:rsid w:val="00AF4481"/>
    <w:rsid w:val="00AF4508"/>
    <w:rsid w:val="00AF4751"/>
    <w:rsid w:val="00AF4929"/>
    <w:rsid w:val="00AF494D"/>
    <w:rsid w:val="00AF497F"/>
    <w:rsid w:val="00AF49BD"/>
    <w:rsid w:val="00AF4B6F"/>
    <w:rsid w:val="00AF4D8E"/>
    <w:rsid w:val="00AF4F1C"/>
    <w:rsid w:val="00AF4F20"/>
    <w:rsid w:val="00AF5428"/>
    <w:rsid w:val="00AF556B"/>
    <w:rsid w:val="00AF56EE"/>
    <w:rsid w:val="00AF59EC"/>
    <w:rsid w:val="00AF5DAF"/>
    <w:rsid w:val="00AF602E"/>
    <w:rsid w:val="00AF65DD"/>
    <w:rsid w:val="00AF6935"/>
    <w:rsid w:val="00AF69AF"/>
    <w:rsid w:val="00AF6A77"/>
    <w:rsid w:val="00AF6BE2"/>
    <w:rsid w:val="00AF7125"/>
    <w:rsid w:val="00AF71FC"/>
    <w:rsid w:val="00AF72A6"/>
    <w:rsid w:val="00AF7474"/>
    <w:rsid w:val="00AF759F"/>
    <w:rsid w:val="00AF76C8"/>
    <w:rsid w:val="00AF77EC"/>
    <w:rsid w:val="00AF78DA"/>
    <w:rsid w:val="00AF78FE"/>
    <w:rsid w:val="00AF7AF2"/>
    <w:rsid w:val="00AF7D9D"/>
    <w:rsid w:val="00AF7ED6"/>
    <w:rsid w:val="00B001A7"/>
    <w:rsid w:val="00B001BC"/>
    <w:rsid w:val="00B0032E"/>
    <w:rsid w:val="00B0047F"/>
    <w:rsid w:val="00B0052F"/>
    <w:rsid w:val="00B0059A"/>
    <w:rsid w:val="00B00CCB"/>
    <w:rsid w:val="00B00EC9"/>
    <w:rsid w:val="00B00F88"/>
    <w:rsid w:val="00B010CD"/>
    <w:rsid w:val="00B01371"/>
    <w:rsid w:val="00B01616"/>
    <w:rsid w:val="00B01659"/>
    <w:rsid w:val="00B019FA"/>
    <w:rsid w:val="00B01E6D"/>
    <w:rsid w:val="00B02270"/>
    <w:rsid w:val="00B0255F"/>
    <w:rsid w:val="00B0274C"/>
    <w:rsid w:val="00B0297E"/>
    <w:rsid w:val="00B02A2D"/>
    <w:rsid w:val="00B0346D"/>
    <w:rsid w:val="00B03668"/>
    <w:rsid w:val="00B036F0"/>
    <w:rsid w:val="00B0376A"/>
    <w:rsid w:val="00B03A94"/>
    <w:rsid w:val="00B03E25"/>
    <w:rsid w:val="00B04296"/>
    <w:rsid w:val="00B04309"/>
    <w:rsid w:val="00B045AA"/>
    <w:rsid w:val="00B0497E"/>
    <w:rsid w:val="00B04C02"/>
    <w:rsid w:val="00B051A2"/>
    <w:rsid w:val="00B051DD"/>
    <w:rsid w:val="00B053F5"/>
    <w:rsid w:val="00B0541D"/>
    <w:rsid w:val="00B056F9"/>
    <w:rsid w:val="00B05952"/>
    <w:rsid w:val="00B05BA6"/>
    <w:rsid w:val="00B05E05"/>
    <w:rsid w:val="00B05F91"/>
    <w:rsid w:val="00B06391"/>
    <w:rsid w:val="00B063EA"/>
    <w:rsid w:val="00B06603"/>
    <w:rsid w:val="00B066ED"/>
    <w:rsid w:val="00B0689D"/>
    <w:rsid w:val="00B06B30"/>
    <w:rsid w:val="00B06C67"/>
    <w:rsid w:val="00B074A6"/>
    <w:rsid w:val="00B074B2"/>
    <w:rsid w:val="00B074B5"/>
    <w:rsid w:val="00B07665"/>
    <w:rsid w:val="00B07790"/>
    <w:rsid w:val="00B10046"/>
    <w:rsid w:val="00B10456"/>
    <w:rsid w:val="00B10A52"/>
    <w:rsid w:val="00B10CB5"/>
    <w:rsid w:val="00B11053"/>
    <w:rsid w:val="00B114BC"/>
    <w:rsid w:val="00B117D3"/>
    <w:rsid w:val="00B1181D"/>
    <w:rsid w:val="00B118BC"/>
    <w:rsid w:val="00B119F5"/>
    <w:rsid w:val="00B11BF6"/>
    <w:rsid w:val="00B11E16"/>
    <w:rsid w:val="00B11FF9"/>
    <w:rsid w:val="00B12552"/>
    <w:rsid w:val="00B1255B"/>
    <w:rsid w:val="00B1258D"/>
    <w:rsid w:val="00B12635"/>
    <w:rsid w:val="00B12860"/>
    <w:rsid w:val="00B12B84"/>
    <w:rsid w:val="00B12DC9"/>
    <w:rsid w:val="00B134C5"/>
    <w:rsid w:val="00B13B23"/>
    <w:rsid w:val="00B13E94"/>
    <w:rsid w:val="00B14192"/>
    <w:rsid w:val="00B146F7"/>
    <w:rsid w:val="00B1482F"/>
    <w:rsid w:val="00B1486F"/>
    <w:rsid w:val="00B15086"/>
    <w:rsid w:val="00B15139"/>
    <w:rsid w:val="00B151FB"/>
    <w:rsid w:val="00B15256"/>
    <w:rsid w:val="00B1549E"/>
    <w:rsid w:val="00B155F7"/>
    <w:rsid w:val="00B15738"/>
    <w:rsid w:val="00B15A90"/>
    <w:rsid w:val="00B15ADB"/>
    <w:rsid w:val="00B15E2C"/>
    <w:rsid w:val="00B16104"/>
    <w:rsid w:val="00B16321"/>
    <w:rsid w:val="00B16545"/>
    <w:rsid w:val="00B16631"/>
    <w:rsid w:val="00B16ECB"/>
    <w:rsid w:val="00B171B9"/>
    <w:rsid w:val="00B17266"/>
    <w:rsid w:val="00B172D8"/>
    <w:rsid w:val="00B17336"/>
    <w:rsid w:val="00B17B5A"/>
    <w:rsid w:val="00B205D9"/>
    <w:rsid w:val="00B205E3"/>
    <w:rsid w:val="00B20731"/>
    <w:rsid w:val="00B20751"/>
    <w:rsid w:val="00B20896"/>
    <w:rsid w:val="00B20A76"/>
    <w:rsid w:val="00B20FEC"/>
    <w:rsid w:val="00B211DE"/>
    <w:rsid w:val="00B21B26"/>
    <w:rsid w:val="00B21E86"/>
    <w:rsid w:val="00B21F00"/>
    <w:rsid w:val="00B21FFF"/>
    <w:rsid w:val="00B221CF"/>
    <w:rsid w:val="00B22318"/>
    <w:rsid w:val="00B225DD"/>
    <w:rsid w:val="00B2265E"/>
    <w:rsid w:val="00B226E0"/>
    <w:rsid w:val="00B22901"/>
    <w:rsid w:val="00B2293A"/>
    <w:rsid w:val="00B229C5"/>
    <w:rsid w:val="00B22A52"/>
    <w:rsid w:val="00B22DE1"/>
    <w:rsid w:val="00B22DE5"/>
    <w:rsid w:val="00B2317D"/>
    <w:rsid w:val="00B2349B"/>
    <w:rsid w:val="00B237E5"/>
    <w:rsid w:val="00B23995"/>
    <w:rsid w:val="00B239A3"/>
    <w:rsid w:val="00B23D6E"/>
    <w:rsid w:val="00B244E8"/>
    <w:rsid w:val="00B24998"/>
    <w:rsid w:val="00B24F74"/>
    <w:rsid w:val="00B254D3"/>
    <w:rsid w:val="00B2551F"/>
    <w:rsid w:val="00B2553C"/>
    <w:rsid w:val="00B25589"/>
    <w:rsid w:val="00B26203"/>
    <w:rsid w:val="00B2688F"/>
    <w:rsid w:val="00B269B6"/>
    <w:rsid w:val="00B269FE"/>
    <w:rsid w:val="00B26D2C"/>
    <w:rsid w:val="00B26FFA"/>
    <w:rsid w:val="00B27191"/>
    <w:rsid w:val="00B27259"/>
    <w:rsid w:val="00B2736C"/>
    <w:rsid w:val="00B279AD"/>
    <w:rsid w:val="00B27C5C"/>
    <w:rsid w:val="00B303A0"/>
    <w:rsid w:val="00B3064E"/>
    <w:rsid w:val="00B306A8"/>
    <w:rsid w:val="00B3090E"/>
    <w:rsid w:val="00B309F4"/>
    <w:rsid w:val="00B30C71"/>
    <w:rsid w:val="00B31059"/>
    <w:rsid w:val="00B311F5"/>
    <w:rsid w:val="00B31989"/>
    <w:rsid w:val="00B31E6F"/>
    <w:rsid w:val="00B3240D"/>
    <w:rsid w:val="00B3247D"/>
    <w:rsid w:val="00B3248D"/>
    <w:rsid w:val="00B32E98"/>
    <w:rsid w:val="00B32F30"/>
    <w:rsid w:val="00B33184"/>
    <w:rsid w:val="00B33441"/>
    <w:rsid w:val="00B33668"/>
    <w:rsid w:val="00B33AD4"/>
    <w:rsid w:val="00B33D79"/>
    <w:rsid w:val="00B33FBE"/>
    <w:rsid w:val="00B3400B"/>
    <w:rsid w:val="00B34089"/>
    <w:rsid w:val="00B34967"/>
    <w:rsid w:val="00B349D7"/>
    <w:rsid w:val="00B34A7E"/>
    <w:rsid w:val="00B34B48"/>
    <w:rsid w:val="00B34C9C"/>
    <w:rsid w:val="00B3558D"/>
    <w:rsid w:val="00B357A2"/>
    <w:rsid w:val="00B358BA"/>
    <w:rsid w:val="00B35C64"/>
    <w:rsid w:val="00B35C77"/>
    <w:rsid w:val="00B35CA0"/>
    <w:rsid w:val="00B35E23"/>
    <w:rsid w:val="00B35E69"/>
    <w:rsid w:val="00B3616C"/>
    <w:rsid w:val="00B3620A"/>
    <w:rsid w:val="00B365E5"/>
    <w:rsid w:val="00B367E5"/>
    <w:rsid w:val="00B36853"/>
    <w:rsid w:val="00B36B6D"/>
    <w:rsid w:val="00B36B78"/>
    <w:rsid w:val="00B36C4C"/>
    <w:rsid w:val="00B36D4B"/>
    <w:rsid w:val="00B36EB6"/>
    <w:rsid w:val="00B37040"/>
    <w:rsid w:val="00B374A2"/>
    <w:rsid w:val="00B3764D"/>
    <w:rsid w:val="00B4063A"/>
    <w:rsid w:val="00B40BE5"/>
    <w:rsid w:val="00B40C20"/>
    <w:rsid w:val="00B40D7F"/>
    <w:rsid w:val="00B414A5"/>
    <w:rsid w:val="00B416A2"/>
    <w:rsid w:val="00B416D1"/>
    <w:rsid w:val="00B41F6A"/>
    <w:rsid w:val="00B422CB"/>
    <w:rsid w:val="00B42549"/>
    <w:rsid w:val="00B4265A"/>
    <w:rsid w:val="00B42A94"/>
    <w:rsid w:val="00B42FCB"/>
    <w:rsid w:val="00B432E3"/>
    <w:rsid w:val="00B4379A"/>
    <w:rsid w:val="00B439F4"/>
    <w:rsid w:val="00B43B0E"/>
    <w:rsid w:val="00B43CF1"/>
    <w:rsid w:val="00B43F43"/>
    <w:rsid w:val="00B4447D"/>
    <w:rsid w:val="00B4456B"/>
    <w:rsid w:val="00B44D20"/>
    <w:rsid w:val="00B44DA3"/>
    <w:rsid w:val="00B45233"/>
    <w:rsid w:val="00B453E4"/>
    <w:rsid w:val="00B459A5"/>
    <w:rsid w:val="00B45DEC"/>
    <w:rsid w:val="00B4649E"/>
    <w:rsid w:val="00B46550"/>
    <w:rsid w:val="00B467AB"/>
    <w:rsid w:val="00B46BF8"/>
    <w:rsid w:val="00B46F54"/>
    <w:rsid w:val="00B46F81"/>
    <w:rsid w:val="00B4700D"/>
    <w:rsid w:val="00B472E8"/>
    <w:rsid w:val="00B4757E"/>
    <w:rsid w:val="00B476BD"/>
    <w:rsid w:val="00B47780"/>
    <w:rsid w:val="00B47879"/>
    <w:rsid w:val="00B47938"/>
    <w:rsid w:val="00B479EB"/>
    <w:rsid w:val="00B501A2"/>
    <w:rsid w:val="00B502B7"/>
    <w:rsid w:val="00B5056A"/>
    <w:rsid w:val="00B50585"/>
    <w:rsid w:val="00B507F0"/>
    <w:rsid w:val="00B5094E"/>
    <w:rsid w:val="00B51037"/>
    <w:rsid w:val="00B512E4"/>
    <w:rsid w:val="00B51302"/>
    <w:rsid w:val="00B51A20"/>
    <w:rsid w:val="00B51B39"/>
    <w:rsid w:val="00B51C1B"/>
    <w:rsid w:val="00B52142"/>
    <w:rsid w:val="00B521A8"/>
    <w:rsid w:val="00B5223A"/>
    <w:rsid w:val="00B523A6"/>
    <w:rsid w:val="00B52A1B"/>
    <w:rsid w:val="00B52A5B"/>
    <w:rsid w:val="00B52DBB"/>
    <w:rsid w:val="00B5302D"/>
    <w:rsid w:val="00B53040"/>
    <w:rsid w:val="00B532C6"/>
    <w:rsid w:val="00B53719"/>
    <w:rsid w:val="00B53E41"/>
    <w:rsid w:val="00B53E75"/>
    <w:rsid w:val="00B5405F"/>
    <w:rsid w:val="00B545B7"/>
    <w:rsid w:val="00B54BEF"/>
    <w:rsid w:val="00B55092"/>
    <w:rsid w:val="00B55357"/>
    <w:rsid w:val="00B5542F"/>
    <w:rsid w:val="00B55699"/>
    <w:rsid w:val="00B557BD"/>
    <w:rsid w:val="00B55A56"/>
    <w:rsid w:val="00B56068"/>
    <w:rsid w:val="00B56099"/>
    <w:rsid w:val="00B565B0"/>
    <w:rsid w:val="00B5662A"/>
    <w:rsid w:val="00B567E2"/>
    <w:rsid w:val="00B56938"/>
    <w:rsid w:val="00B56A27"/>
    <w:rsid w:val="00B56EDC"/>
    <w:rsid w:val="00B57420"/>
    <w:rsid w:val="00B57813"/>
    <w:rsid w:val="00B57A75"/>
    <w:rsid w:val="00B57F86"/>
    <w:rsid w:val="00B57FE5"/>
    <w:rsid w:val="00B600D5"/>
    <w:rsid w:val="00B60137"/>
    <w:rsid w:val="00B60138"/>
    <w:rsid w:val="00B60347"/>
    <w:rsid w:val="00B6035F"/>
    <w:rsid w:val="00B60611"/>
    <w:rsid w:val="00B60708"/>
    <w:rsid w:val="00B60B84"/>
    <w:rsid w:val="00B60C3B"/>
    <w:rsid w:val="00B60C65"/>
    <w:rsid w:val="00B60CFE"/>
    <w:rsid w:val="00B6137B"/>
    <w:rsid w:val="00B61DAF"/>
    <w:rsid w:val="00B61E42"/>
    <w:rsid w:val="00B61ED0"/>
    <w:rsid w:val="00B620CE"/>
    <w:rsid w:val="00B62323"/>
    <w:rsid w:val="00B62628"/>
    <w:rsid w:val="00B627B0"/>
    <w:rsid w:val="00B62852"/>
    <w:rsid w:val="00B6293C"/>
    <w:rsid w:val="00B62C91"/>
    <w:rsid w:val="00B62E04"/>
    <w:rsid w:val="00B6301E"/>
    <w:rsid w:val="00B634F2"/>
    <w:rsid w:val="00B634FA"/>
    <w:rsid w:val="00B63666"/>
    <w:rsid w:val="00B63A03"/>
    <w:rsid w:val="00B63B85"/>
    <w:rsid w:val="00B644FC"/>
    <w:rsid w:val="00B64A33"/>
    <w:rsid w:val="00B64C90"/>
    <w:rsid w:val="00B64DDC"/>
    <w:rsid w:val="00B651FC"/>
    <w:rsid w:val="00B6521D"/>
    <w:rsid w:val="00B65391"/>
    <w:rsid w:val="00B65522"/>
    <w:rsid w:val="00B655D5"/>
    <w:rsid w:val="00B65EF1"/>
    <w:rsid w:val="00B661A5"/>
    <w:rsid w:val="00B663EB"/>
    <w:rsid w:val="00B66796"/>
    <w:rsid w:val="00B67531"/>
    <w:rsid w:val="00B678E0"/>
    <w:rsid w:val="00B6791C"/>
    <w:rsid w:val="00B67D91"/>
    <w:rsid w:val="00B67E8A"/>
    <w:rsid w:val="00B67EF4"/>
    <w:rsid w:val="00B70094"/>
    <w:rsid w:val="00B7081B"/>
    <w:rsid w:val="00B708D3"/>
    <w:rsid w:val="00B709FA"/>
    <w:rsid w:val="00B70A46"/>
    <w:rsid w:val="00B70A5C"/>
    <w:rsid w:val="00B70C7A"/>
    <w:rsid w:val="00B70CEA"/>
    <w:rsid w:val="00B70F4B"/>
    <w:rsid w:val="00B70F5B"/>
    <w:rsid w:val="00B712CD"/>
    <w:rsid w:val="00B7145B"/>
    <w:rsid w:val="00B7181B"/>
    <w:rsid w:val="00B71E84"/>
    <w:rsid w:val="00B71EBC"/>
    <w:rsid w:val="00B72352"/>
    <w:rsid w:val="00B72798"/>
    <w:rsid w:val="00B7291B"/>
    <w:rsid w:val="00B72CCF"/>
    <w:rsid w:val="00B73747"/>
    <w:rsid w:val="00B73864"/>
    <w:rsid w:val="00B73EF1"/>
    <w:rsid w:val="00B7456C"/>
    <w:rsid w:val="00B74612"/>
    <w:rsid w:val="00B7467D"/>
    <w:rsid w:val="00B74BCA"/>
    <w:rsid w:val="00B7547C"/>
    <w:rsid w:val="00B75736"/>
    <w:rsid w:val="00B75798"/>
    <w:rsid w:val="00B75C16"/>
    <w:rsid w:val="00B75C40"/>
    <w:rsid w:val="00B75F38"/>
    <w:rsid w:val="00B76065"/>
    <w:rsid w:val="00B761E1"/>
    <w:rsid w:val="00B76286"/>
    <w:rsid w:val="00B766E0"/>
    <w:rsid w:val="00B76798"/>
    <w:rsid w:val="00B76B12"/>
    <w:rsid w:val="00B76DE1"/>
    <w:rsid w:val="00B76E31"/>
    <w:rsid w:val="00B77238"/>
    <w:rsid w:val="00B775BB"/>
    <w:rsid w:val="00B775DD"/>
    <w:rsid w:val="00B77ADD"/>
    <w:rsid w:val="00B77B59"/>
    <w:rsid w:val="00B8059B"/>
    <w:rsid w:val="00B80E47"/>
    <w:rsid w:val="00B80FA2"/>
    <w:rsid w:val="00B81251"/>
    <w:rsid w:val="00B814E0"/>
    <w:rsid w:val="00B817EA"/>
    <w:rsid w:val="00B8196E"/>
    <w:rsid w:val="00B81C90"/>
    <w:rsid w:val="00B81F7C"/>
    <w:rsid w:val="00B8259D"/>
    <w:rsid w:val="00B82749"/>
    <w:rsid w:val="00B8281F"/>
    <w:rsid w:val="00B8298C"/>
    <w:rsid w:val="00B82AE2"/>
    <w:rsid w:val="00B82B20"/>
    <w:rsid w:val="00B82B5A"/>
    <w:rsid w:val="00B83167"/>
    <w:rsid w:val="00B835F4"/>
    <w:rsid w:val="00B83727"/>
    <w:rsid w:val="00B83CBA"/>
    <w:rsid w:val="00B83E37"/>
    <w:rsid w:val="00B84187"/>
    <w:rsid w:val="00B8490F"/>
    <w:rsid w:val="00B84A3F"/>
    <w:rsid w:val="00B84CFB"/>
    <w:rsid w:val="00B84D19"/>
    <w:rsid w:val="00B84F3A"/>
    <w:rsid w:val="00B84F90"/>
    <w:rsid w:val="00B851D2"/>
    <w:rsid w:val="00B85298"/>
    <w:rsid w:val="00B85417"/>
    <w:rsid w:val="00B85AB6"/>
    <w:rsid w:val="00B85BF6"/>
    <w:rsid w:val="00B86035"/>
    <w:rsid w:val="00B86153"/>
    <w:rsid w:val="00B869F3"/>
    <w:rsid w:val="00B86AEA"/>
    <w:rsid w:val="00B86BBC"/>
    <w:rsid w:val="00B871DF"/>
    <w:rsid w:val="00B874FB"/>
    <w:rsid w:val="00B876B8"/>
    <w:rsid w:val="00B90960"/>
    <w:rsid w:val="00B90A5C"/>
    <w:rsid w:val="00B90C33"/>
    <w:rsid w:val="00B90DC9"/>
    <w:rsid w:val="00B90F78"/>
    <w:rsid w:val="00B90FA4"/>
    <w:rsid w:val="00B91094"/>
    <w:rsid w:val="00B9137F"/>
    <w:rsid w:val="00B913A5"/>
    <w:rsid w:val="00B91745"/>
    <w:rsid w:val="00B918A1"/>
    <w:rsid w:val="00B91C58"/>
    <w:rsid w:val="00B91F26"/>
    <w:rsid w:val="00B921DC"/>
    <w:rsid w:val="00B9285E"/>
    <w:rsid w:val="00B9292A"/>
    <w:rsid w:val="00B92A51"/>
    <w:rsid w:val="00B92AA1"/>
    <w:rsid w:val="00B92FA8"/>
    <w:rsid w:val="00B93004"/>
    <w:rsid w:val="00B930F0"/>
    <w:rsid w:val="00B934DE"/>
    <w:rsid w:val="00B9397E"/>
    <w:rsid w:val="00B93B1A"/>
    <w:rsid w:val="00B93DB4"/>
    <w:rsid w:val="00B93E89"/>
    <w:rsid w:val="00B941D5"/>
    <w:rsid w:val="00B94298"/>
    <w:rsid w:val="00B942B9"/>
    <w:rsid w:val="00B94850"/>
    <w:rsid w:val="00B94B65"/>
    <w:rsid w:val="00B94E87"/>
    <w:rsid w:val="00B94F61"/>
    <w:rsid w:val="00B95194"/>
    <w:rsid w:val="00B95282"/>
    <w:rsid w:val="00B95887"/>
    <w:rsid w:val="00B95CE6"/>
    <w:rsid w:val="00B95EC7"/>
    <w:rsid w:val="00B96866"/>
    <w:rsid w:val="00B9707A"/>
    <w:rsid w:val="00B976E4"/>
    <w:rsid w:val="00B97D37"/>
    <w:rsid w:val="00BA0076"/>
    <w:rsid w:val="00BA0578"/>
    <w:rsid w:val="00BA0C5A"/>
    <w:rsid w:val="00BA0C67"/>
    <w:rsid w:val="00BA114A"/>
    <w:rsid w:val="00BA12DB"/>
    <w:rsid w:val="00BA135A"/>
    <w:rsid w:val="00BA1B7F"/>
    <w:rsid w:val="00BA2557"/>
    <w:rsid w:val="00BA29F9"/>
    <w:rsid w:val="00BA3266"/>
    <w:rsid w:val="00BA32A6"/>
    <w:rsid w:val="00BA387E"/>
    <w:rsid w:val="00BA3953"/>
    <w:rsid w:val="00BA3DEB"/>
    <w:rsid w:val="00BA4123"/>
    <w:rsid w:val="00BA43E7"/>
    <w:rsid w:val="00BA4643"/>
    <w:rsid w:val="00BA4666"/>
    <w:rsid w:val="00BA49B8"/>
    <w:rsid w:val="00BA4AE9"/>
    <w:rsid w:val="00BA4BC2"/>
    <w:rsid w:val="00BA4E25"/>
    <w:rsid w:val="00BA4E9F"/>
    <w:rsid w:val="00BA500B"/>
    <w:rsid w:val="00BA586D"/>
    <w:rsid w:val="00BA58D1"/>
    <w:rsid w:val="00BA5D3A"/>
    <w:rsid w:val="00BA6259"/>
    <w:rsid w:val="00BA62B7"/>
    <w:rsid w:val="00BA646C"/>
    <w:rsid w:val="00BA6ACB"/>
    <w:rsid w:val="00BA6B21"/>
    <w:rsid w:val="00BA71B7"/>
    <w:rsid w:val="00BA72A8"/>
    <w:rsid w:val="00BA74A4"/>
    <w:rsid w:val="00BA74C7"/>
    <w:rsid w:val="00BA7A8C"/>
    <w:rsid w:val="00BA7BA0"/>
    <w:rsid w:val="00BB0C8E"/>
    <w:rsid w:val="00BB0CD8"/>
    <w:rsid w:val="00BB0F72"/>
    <w:rsid w:val="00BB1034"/>
    <w:rsid w:val="00BB1998"/>
    <w:rsid w:val="00BB1B7D"/>
    <w:rsid w:val="00BB1E04"/>
    <w:rsid w:val="00BB2066"/>
    <w:rsid w:val="00BB206D"/>
    <w:rsid w:val="00BB237E"/>
    <w:rsid w:val="00BB2955"/>
    <w:rsid w:val="00BB2A21"/>
    <w:rsid w:val="00BB2C6C"/>
    <w:rsid w:val="00BB2D13"/>
    <w:rsid w:val="00BB353C"/>
    <w:rsid w:val="00BB3746"/>
    <w:rsid w:val="00BB38E3"/>
    <w:rsid w:val="00BB38F4"/>
    <w:rsid w:val="00BB3C87"/>
    <w:rsid w:val="00BB4224"/>
    <w:rsid w:val="00BB431A"/>
    <w:rsid w:val="00BB4859"/>
    <w:rsid w:val="00BB495E"/>
    <w:rsid w:val="00BB4D82"/>
    <w:rsid w:val="00BB4EC1"/>
    <w:rsid w:val="00BB5048"/>
    <w:rsid w:val="00BB5414"/>
    <w:rsid w:val="00BB543E"/>
    <w:rsid w:val="00BB553F"/>
    <w:rsid w:val="00BB55A8"/>
    <w:rsid w:val="00BB57E2"/>
    <w:rsid w:val="00BB58FD"/>
    <w:rsid w:val="00BB5D12"/>
    <w:rsid w:val="00BB5E1F"/>
    <w:rsid w:val="00BB5FAC"/>
    <w:rsid w:val="00BB6525"/>
    <w:rsid w:val="00BB685D"/>
    <w:rsid w:val="00BB6DD7"/>
    <w:rsid w:val="00BB6F3A"/>
    <w:rsid w:val="00BB7210"/>
    <w:rsid w:val="00BB73A7"/>
    <w:rsid w:val="00BB76E3"/>
    <w:rsid w:val="00BB795E"/>
    <w:rsid w:val="00BB7B39"/>
    <w:rsid w:val="00BC0512"/>
    <w:rsid w:val="00BC05D1"/>
    <w:rsid w:val="00BC09F9"/>
    <w:rsid w:val="00BC0A0E"/>
    <w:rsid w:val="00BC0B5C"/>
    <w:rsid w:val="00BC0FF2"/>
    <w:rsid w:val="00BC10D1"/>
    <w:rsid w:val="00BC1408"/>
    <w:rsid w:val="00BC1521"/>
    <w:rsid w:val="00BC16FA"/>
    <w:rsid w:val="00BC2641"/>
    <w:rsid w:val="00BC28E0"/>
    <w:rsid w:val="00BC32CD"/>
    <w:rsid w:val="00BC378F"/>
    <w:rsid w:val="00BC3E66"/>
    <w:rsid w:val="00BC4047"/>
    <w:rsid w:val="00BC45EC"/>
    <w:rsid w:val="00BC4754"/>
    <w:rsid w:val="00BC4868"/>
    <w:rsid w:val="00BC4A6F"/>
    <w:rsid w:val="00BC4AC3"/>
    <w:rsid w:val="00BC4ACD"/>
    <w:rsid w:val="00BC4B40"/>
    <w:rsid w:val="00BC4F28"/>
    <w:rsid w:val="00BC5361"/>
    <w:rsid w:val="00BC5481"/>
    <w:rsid w:val="00BC5500"/>
    <w:rsid w:val="00BC572D"/>
    <w:rsid w:val="00BC5846"/>
    <w:rsid w:val="00BC585C"/>
    <w:rsid w:val="00BC5A62"/>
    <w:rsid w:val="00BC5B2E"/>
    <w:rsid w:val="00BC5B87"/>
    <w:rsid w:val="00BC5F79"/>
    <w:rsid w:val="00BC694E"/>
    <w:rsid w:val="00BC6BC9"/>
    <w:rsid w:val="00BC6C2B"/>
    <w:rsid w:val="00BC6C79"/>
    <w:rsid w:val="00BC6D38"/>
    <w:rsid w:val="00BC6E9C"/>
    <w:rsid w:val="00BC6F5C"/>
    <w:rsid w:val="00BC7245"/>
    <w:rsid w:val="00BC756D"/>
    <w:rsid w:val="00BC7582"/>
    <w:rsid w:val="00BC7C5D"/>
    <w:rsid w:val="00BC7D28"/>
    <w:rsid w:val="00BD0BF3"/>
    <w:rsid w:val="00BD1080"/>
    <w:rsid w:val="00BD11DE"/>
    <w:rsid w:val="00BD132B"/>
    <w:rsid w:val="00BD1760"/>
    <w:rsid w:val="00BD17F8"/>
    <w:rsid w:val="00BD1999"/>
    <w:rsid w:val="00BD1B33"/>
    <w:rsid w:val="00BD1E1F"/>
    <w:rsid w:val="00BD220E"/>
    <w:rsid w:val="00BD22F4"/>
    <w:rsid w:val="00BD256B"/>
    <w:rsid w:val="00BD268B"/>
    <w:rsid w:val="00BD2A5F"/>
    <w:rsid w:val="00BD2BFD"/>
    <w:rsid w:val="00BD41A3"/>
    <w:rsid w:val="00BD430D"/>
    <w:rsid w:val="00BD46D4"/>
    <w:rsid w:val="00BD5044"/>
    <w:rsid w:val="00BD5AC5"/>
    <w:rsid w:val="00BD5B4C"/>
    <w:rsid w:val="00BD5BCC"/>
    <w:rsid w:val="00BD6152"/>
    <w:rsid w:val="00BD61E4"/>
    <w:rsid w:val="00BD6389"/>
    <w:rsid w:val="00BD6CDD"/>
    <w:rsid w:val="00BD6E90"/>
    <w:rsid w:val="00BD77C4"/>
    <w:rsid w:val="00BD7836"/>
    <w:rsid w:val="00BD7A70"/>
    <w:rsid w:val="00BD7CA4"/>
    <w:rsid w:val="00BE0163"/>
    <w:rsid w:val="00BE0794"/>
    <w:rsid w:val="00BE07CE"/>
    <w:rsid w:val="00BE0977"/>
    <w:rsid w:val="00BE09CE"/>
    <w:rsid w:val="00BE0A79"/>
    <w:rsid w:val="00BE0D12"/>
    <w:rsid w:val="00BE10DC"/>
    <w:rsid w:val="00BE129F"/>
    <w:rsid w:val="00BE142D"/>
    <w:rsid w:val="00BE149D"/>
    <w:rsid w:val="00BE1555"/>
    <w:rsid w:val="00BE19B1"/>
    <w:rsid w:val="00BE20A4"/>
    <w:rsid w:val="00BE230F"/>
    <w:rsid w:val="00BE2394"/>
    <w:rsid w:val="00BE2950"/>
    <w:rsid w:val="00BE2A8D"/>
    <w:rsid w:val="00BE2DEF"/>
    <w:rsid w:val="00BE317A"/>
    <w:rsid w:val="00BE376A"/>
    <w:rsid w:val="00BE3BDE"/>
    <w:rsid w:val="00BE4124"/>
    <w:rsid w:val="00BE4308"/>
    <w:rsid w:val="00BE47F6"/>
    <w:rsid w:val="00BE4D40"/>
    <w:rsid w:val="00BE4D6B"/>
    <w:rsid w:val="00BE4E0C"/>
    <w:rsid w:val="00BE4F00"/>
    <w:rsid w:val="00BE5338"/>
    <w:rsid w:val="00BE57A9"/>
    <w:rsid w:val="00BE5989"/>
    <w:rsid w:val="00BE5B36"/>
    <w:rsid w:val="00BE5BEA"/>
    <w:rsid w:val="00BE5C2D"/>
    <w:rsid w:val="00BE5C96"/>
    <w:rsid w:val="00BE63BB"/>
    <w:rsid w:val="00BE6657"/>
    <w:rsid w:val="00BE6854"/>
    <w:rsid w:val="00BE6930"/>
    <w:rsid w:val="00BE69F8"/>
    <w:rsid w:val="00BE6A03"/>
    <w:rsid w:val="00BE6BAA"/>
    <w:rsid w:val="00BE6C90"/>
    <w:rsid w:val="00BE6F07"/>
    <w:rsid w:val="00BE7200"/>
    <w:rsid w:val="00BE73C6"/>
    <w:rsid w:val="00BE7A54"/>
    <w:rsid w:val="00BE7EA6"/>
    <w:rsid w:val="00BF0417"/>
    <w:rsid w:val="00BF0617"/>
    <w:rsid w:val="00BF077B"/>
    <w:rsid w:val="00BF0AB5"/>
    <w:rsid w:val="00BF0ECA"/>
    <w:rsid w:val="00BF11B3"/>
    <w:rsid w:val="00BF146F"/>
    <w:rsid w:val="00BF178C"/>
    <w:rsid w:val="00BF1919"/>
    <w:rsid w:val="00BF1962"/>
    <w:rsid w:val="00BF1BAF"/>
    <w:rsid w:val="00BF1DD9"/>
    <w:rsid w:val="00BF1FBB"/>
    <w:rsid w:val="00BF210D"/>
    <w:rsid w:val="00BF2157"/>
    <w:rsid w:val="00BF21BA"/>
    <w:rsid w:val="00BF278D"/>
    <w:rsid w:val="00BF28B3"/>
    <w:rsid w:val="00BF28E9"/>
    <w:rsid w:val="00BF36A1"/>
    <w:rsid w:val="00BF379B"/>
    <w:rsid w:val="00BF3AF5"/>
    <w:rsid w:val="00BF3D81"/>
    <w:rsid w:val="00BF421E"/>
    <w:rsid w:val="00BF4897"/>
    <w:rsid w:val="00BF4E25"/>
    <w:rsid w:val="00BF4F5F"/>
    <w:rsid w:val="00BF51C3"/>
    <w:rsid w:val="00BF5721"/>
    <w:rsid w:val="00BF5A1C"/>
    <w:rsid w:val="00BF5A4B"/>
    <w:rsid w:val="00BF5CAD"/>
    <w:rsid w:val="00BF5DC9"/>
    <w:rsid w:val="00BF5E11"/>
    <w:rsid w:val="00BF5F51"/>
    <w:rsid w:val="00BF5F9C"/>
    <w:rsid w:val="00BF605E"/>
    <w:rsid w:val="00BF60B0"/>
    <w:rsid w:val="00BF620D"/>
    <w:rsid w:val="00BF6277"/>
    <w:rsid w:val="00BF63C2"/>
    <w:rsid w:val="00BF6502"/>
    <w:rsid w:val="00BF6939"/>
    <w:rsid w:val="00BF6DAB"/>
    <w:rsid w:val="00BF6F6F"/>
    <w:rsid w:val="00BF7993"/>
    <w:rsid w:val="00BF7D85"/>
    <w:rsid w:val="00BF7E66"/>
    <w:rsid w:val="00BF7F22"/>
    <w:rsid w:val="00BF7F3E"/>
    <w:rsid w:val="00C00063"/>
    <w:rsid w:val="00C000E0"/>
    <w:rsid w:val="00C001C6"/>
    <w:rsid w:val="00C0146E"/>
    <w:rsid w:val="00C015D5"/>
    <w:rsid w:val="00C01B0F"/>
    <w:rsid w:val="00C0213C"/>
    <w:rsid w:val="00C02269"/>
    <w:rsid w:val="00C02B05"/>
    <w:rsid w:val="00C03313"/>
    <w:rsid w:val="00C033BB"/>
    <w:rsid w:val="00C03951"/>
    <w:rsid w:val="00C03AB9"/>
    <w:rsid w:val="00C040B7"/>
    <w:rsid w:val="00C045BA"/>
    <w:rsid w:val="00C0469F"/>
    <w:rsid w:val="00C046BF"/>
    <w:rsid w:val="00C04772"/>
    <w:rsid w:val="00C04C74"/>
    <w:rsid w:val="00C0507A"/>
    <w:rsid w:val="00C05305"/>
    <w:rsid w:val="00C05368"/>
    <w:rsid w:val="00C05757"/>
    <w:rsid w:val="00C057E8"/>
    <w:rsid w:val="00C05B3E"/>
    <w:rsid w:val="00C05DC9"/>
    <w:rsid w:val="00C05F04"/>
    <w:rsid w:val="00C05F96"/>
    <w:rsid w:val="00C06D90"/>
    <w:rsid w:val="00C06F09"/>
    <w:rsid w:val="00C070DC"/>
    <w:rsid w:val="00C075BF"/>
    <w:rsid w:val="00C076AC"/>
    <w:rsid w:val="00C07788"/>
    <w:rsid w:val="00C07896"/>
    <w:rsid w:val="00C07A14"/>
    <w:rsid w:val="00C1020D"/>
    <w:rsid w:val="00C102AE"/>
    <w:rsid w:val="00C10C47"/>
    <w:rsid w:val="00C10DC5"/>
    <w:rsid w:val="00C110A4"/>
    <w:rsid w:val="00C115E8"/>
    <w:rsid w:val="00C11679"/>
    <w:rsid w:val="00C11829"/>
    <w:rsid w:val="00C11F3D"/>
    <w:rsid w:val="00C11FB2"/>
    <w:rsid w:val="00C12365"/>
    <w:rsid w:val="00C1256D"/>
    <w:rsid w:val="00C125AD"/>
    <w:rsid w:val="00C12A16"/>
    <w:rsid w:val="00C12A90"/>
    <w:rsid w:val="00C12DE0"/>
    <w:rsid w:val="00C13210"/>
    <w:rsid w:val="00C138B5"/>
    <w:rsid w:val="00C13DF2"/>
    <w:rsid w:val="00C13E44"/>
    <w:rsid w:val="00C14142"/>
    <w:rsid w:val="00C14152"/>
    <w:rsid w:val="00C14553"/>
    <w:rsid w:val="00C145FA"/>
    <w:rsid w:val="00C145FB"/>
    <w:rsid w:val="00C1493F"/>
    <w:rsid w:val="00C14FCC"/>
    <w:rsid w:val="00C150E6"/>
    <w:rsid w:val="00C1574D"/>
    <w:rsid w:val="00C1597F"/>
    <w:rsid w:val="00C15F8E"/>
    <w:rsid w:val="00C16CE4"/>
    <w:rsid w:val="00C16D1C"/>
    <w:rsid w:val="00C170CF"/>
    <w:rsid w:val="00C174E4"/>
    <w:rsid w:val="00C17620"/>
    <w:rsid w:val="00C17739"/>
    <w:rsid w:val="00C17C1B"/>
    <w:rsid w:val="00C17DE2"/>
    <w:rsid w:val="00C17ECE"/>
    <w:rsid w:val="00C2017B"/>
    <w:rsid w:val="00C202E0"/>
    <w:rsid w:val="00C20570"/>
    <w:rsid w:val="00C20945"/>
    <w:rsid w:val="00C20B2B"/>
    <w:rsid w:val="00C20BA8"/>
    <w:rsid w:val="00C20C41"/>
    <w:rsid w:val="00C20DA9"/>
    <w:rsid w:val="00C20DDF"/>
    <w:rsid w:val="00C210A7"/>
    <w:rsid w:val="00C21508"/>
    <w:rsid w:val="00C21924"/>
    <w:rsid w:val="00C219E4"/>
    <w:rsid w:val="00C21BB4"/>
    <w:rsid w:val="00C21DE7"/>
    <w:rsid w:val="00C221A6"/>
    <w:rsid w:val="00C22351"/>
    <w:rsid w:val="00C22413"/>
    <w:rsid w:val="00C2279C"/>
    <w:rsid w:val="00C229AD"/>
    <w:rsid w:val="00C22A88"/>
    <w:rsid w:val="00C22E75"/>
    <w:rsid w:val="00C22F62"/>
    <w:rsid w:val="00C23591"/>
    <w:rsid w:val="00C23A26"/>
    <w:rsid w:val="00C23B67"/>
    <w:rsid w:val="00C23BAC"/>
    <w:rsid w:val="00C23C01"/>
    <w:rsid w:val="00C240AD"/>
    <w:rsid w:val="00C24D8D"/>
    <w:rsid w:val="00C24E65"/>
    <w:rsid w:val="00C24F98"/>
    <w:rsid w:val="00C251A9"/>
    <w:rsid w:val="00C25664"/>
    <w:rsid w:val="00C25B28"/>
    <w:rsid w:val="00C25E9A"/>
    <w:rsid w:val="00C2612D"/>
    <w:rsid w:val="00C26223"/>
    <w:rsid w:val="00C2652B"/>
    <w:rsid w:val="00C26A97"/>
    <w:rsid w:val="00C26B62"/>
    <w:rsid w:val="00C26E3D"/>
    <w:rsid w:val="00C273C5"/>
    <w:rsid w:val="00C273E0"/>
    <w:rsid w:val="00C276A3"/>
    <w:rsid w:val="00C3074B"/>
    <w:rsid w:val="00C309B2"/>
    <w:rsid w:val="00C30EA4"/>
    <w:rsid w:val="00C3107B"/>
    <w:rsid w:val="00C31239"/>
    <w:rsid w:val="00C312F0"/>
    <w:rsid w:val="00C3152B"/>
    <w:rsid w:val="00C31623"/>
    <w:rsid w:val="00C318CC"/>
    <w:rsid w:val="00C31A2A"/>
    <w:rsid w:val="00C31CC4"/>
    <w:rsid w:val="00C322CA"/>
    <w:rsid w:val="00C3246C"/>
    <w:rsid w:val="00C32645"/>
    <w:rsid w:val="00C32680"/>
    <w:rsid w:val="00C329DF"/>
    <w:rsid w:val="00C32C9E"/>
    <w:rsid w:val="00C32F5B"/>
    <w:rsid w:val="00C33856"/>
    <w:rsid w:val="00C33D80"/>
    <w:rsid w:val="00C33F9E"/>
    <w:rsid w:val="00C349D5"/>
    <w:rsid w:val="00C34CA1"/>
    <w:rsid w:val="00C3545A"/>
    <w:rsid w:val="00C35549"/>
    <w:rsid w:val="00C35BF9"/>
    <w:rsid w:val="00C362FB"/>
    <w:rsid w:val="00C366DB"/>
    <w:rsid w:val="00C36798"/>
    <w:rsid w:val="00C36B5F"/>
    <w:rsid w:val="00C37532"/>
    <w:rsid w:val="00C3782F"/>
    <w:rsid w:val="00C3792E"/>
    <w:rsid w:val="00C37C20"/>
    <w:rsid w:val="00C4001C"/>
    <w:rsid w:val="00C4035F"/>
    <w:rsid w:val="00C40493"/>
    <w:rsid w:val="00C40505"/>
    <w:rsid w:val="00C4081B"/>
    <w:rsid w:val="00C408B7"/>
    <w:rsid w:val="00C40FD3"/>
    <w:rsid w:val="00C4118C"/>
    <w:rsid w:val="00C41829"/>
    <w:rsid w:val="00C4195B"/>
    <w:rsid w:val="00C419EE"/>
    <w:rsid w:val="00C41BDF"/>
    <w:rsid w:val="00C41C27"/>
    <w:rsid w:val="00C41EAC"/>
    <w:rsid w:val="00C42356"/>
    <w:rsid w:val="00C42367"/>
    <w:rsid w:val="00C42425"/>
    <w:rsid w:val="00C42465"/>
    <w:rsid w:val="00C429DB"/>
    <w:rsid w:val="00C43CCC"/>
    <w:rsid w:val="00C43E5A"/>
    <w:rsid w:val="00C43FCA"/>
    <w:rsid w:val="00C44031"/>
    <w:rsid w:val="00C44516"/>
    <w:rsid w:val="00C44CF9"/>
    <w:rsid w:val="00C44F2A"/>
    <w:rsid w:val="00C44F5A"/>
    <w:rsid w:val="00C454EA"/>
    <w:rsid w:val="00C4560F"/>
    <w:rsid w:val="00C458A9"/>
    <w:rsid w:val="00C45B58"/>
    <w:rsid w:val="00C45C46"/>
    <w:rsid w:val="00C45D33"/>
    <w:rsid w:val="00C46065"/>
    <w:rsid w:val="00C461ED"/>
    <w:rsid w:val="00C463C0"/>
    <w:rsid w:val="00C46477"/>
    <w:rsid w:val="00C46479"/>
    <w:rsid w:val="00C464E5"/>
    <w:rsid w:val="00C46839"/>
    <w:rsid w:val="00C46864"/>
    <w:rsid w:val="00C47450"/>
    <w:rsid w:val="00C47856"/>
    <w:rsid w:val="00C47E57"/>
    <w:rsid w:val="00C50665"/>
    <w:rsid w:val="00C50C36"/>
    <w:rsid w:val="00C50FBE"/>
    <w:rsid w:val="00C511C3"/>
    <w:rsid w:val="00C5122C"/>
    <w:rsid w:val="00C51241"/>
    <w:rsid w:val="00C513D4"/>
    <w:rsid w:val="00C51560"/>
    <w:rsid w:val="00C517D9"/>
    <w:rsid w:val="00C519EF"/>
    <w:rsid w:val="00C52005"/>
    <w:rsid w:val="00C52021"/>
    <w:rsid w:val="00C528C8"/>
    <w:rsid w:val="00C52B94"/>
    <w:rsid w:val="00C531B3"/>
    <w:rsid w:val="00C53209"/>
    <w:rsid w:val="00C5364C"/>
    <w:rsid w:val="00C53757"/>
    <w:rsid w:val="00C53939"/>
    <w:rsid w:val="00C539BD"/>
    <w:rsid w:val="00C53C8B"/>
    <w:rsid w:val="00C53DC0"/>
    <w:rsid w:val="00C53FF8"/>
    <w:rsid w:val="00C5411B"/>
    <w:rsid w:val="00C54130"/>
    <w:rsid w:val="00C544C5"/>
    <w:rsid w:val="00C54AB8"/>
    <w:rsid w:val="00C54BFB"/>
    <w:rsid w:val="00C55305"/>
    <w:rsid w:val="00C5542C"/>
    <w:rsid w:val="00C559AE"/>
    <w:rsid w:val="00C559BD"/>
    <w:rsid w:val="00C55EA6"/>
    <w:rsid w:val="00C5606A"/>
    <w:rsid w:val="00C56715"/>
    <w:rsid w:val="00C56A43"/>
    <w:rsid w:val="00C56A49"/>
    <w:rsid w:val="00C56A84"/>
    <w:rsid w:val="00C56BB0"/>
    <w:rsid w:val="00C57094"/>
    <w:rsid w:val="00C57281"/>
    <w:rsid w:val="00C57638"/>
    <w:rsid w:val="00C57758"/>
    <w:rsid w:val="00C57A6B"/>
    <w:rsid w:val="00C57D15"/>
    <w:rsid w:val="00C57D95"/>
    <w:rsid w:val="00C6002E"/>
    <w:rsid w:val="00C60459"/>
    <w:rsid w:val="00C6096F"/>
    <w:rsid w:val="00C60FD5"/>
    <w:rsid w:val="00C61594"/>
    <w:rsid w:val="00C6167D"/>
    <w:rsid w:val="00C61732"/>
    <w:rsid w:val="00C617CA"/>
    <w:rsid w:val="00C61D2B"/>
    <w:rsid w:val="00C61E04"/>
    <w:rsid w:val="00C61F1C"/>
    <w:rsid w:val="00C61FF0"/>
    <w:rsid w:val="00C6276A"/>
    <w:rsid w:val="00C627FC"/>
    <w:rsid w:val="00C629F0"/>
    <w:rsid w:val="00C62A2D"/>
    <w:rsid w:val="00C62CBD"/>
    <w:rsid w:val="00C62D49"/>
    <w:rsid w:val="00C62F88"/>
    <w:rsid w:val="00C63054"/>
    <w:rsid w:val="00C6331B"/>
    <w:rsid w:val="00C635E2"/>
    <w:rsid w:val="00C6360F"/>
    <w:rsid w:val="00C63AEC"/>
    <w:rsid w:val="00C63BE0"/>
    <w:rsid w:val="00C63C06"/>
    <w:rsid w:val="00C63CA0"/>
    <w:rsid w:val="00C64054"/>
    <w:rsid w:val="00C6423B"/>
    <w:rsid w:val="00C64685"/>
    <w:rsid w:val="00C646EA"/>
    <w:rsid w:val="00C647E3"/>
    <w:rsid w:val="00C64821"/>
    <w:rsid w:val="00C64832"/>
    <w:rsid w:val="00C64E24"/>
    <w:rsid w:val="00C64F8F"/>
    <w:rsid w:val="00C65343"/>
    <w:rsid w:val="00C658FE"/>
    <w:rsid w:val="00C65FF9"/>
    <w:rsid w:val="00C660DA"/>
    <w:rsid w:val="00C662F8"/>
    <w:rsid w:val="00C66392"/>
    <w:rsid w:val="00C66632"/>
    <w:rsid w:val="00C66710"/>
    <w:rsid w:val="00C6686D"/>
    <w:rsid w:val="00C66AA6"/>
    <w:rsid w:val="00C66AFD"/>
    <w:rsid w:val="00C6721B"/>
    <w:rsid w:val="00C673B9"/>
    <w:rsid w:val="00C675B5"/>
    <w:rsid w:val="00C675C9"/>
    <w:rsid w:val="00C67634"/>
    <w:rsid w:val="00C6778D"/>
    <w:rsid w:val="00C67981"/>
    <w:rsid w:val="00C67A6B"/>
    <w:rsid w:val="00C67CEC"/>
    <w:rsid w:val="00C70031"/>
    <w:rsid w:val="00C701B1"/>
    <w:rsid w:val="00C70ACA"/>
    <w:rsid w:val="00C70C77"/>
    <w:rsid w:val="00C711D8"/>
    <w:rsid w:val="00C71520"/>
    <w:rsid w:val="00C71D26"/>
    <w:rsid w:val="00C71F39"/>
    <w:rsid w:val="00C722D4"/>
    <w:rsid w:val="00C724E5"/>
    <w:rsid w:val="00C724EC"/>
    <w:rsid w:val="00C725A8"/>
    <w:rsid w:val="00C72EFA"/>
    <w:rsid w:val="00C72FC9"/>
    <w:rsid w:val="00C73142"/>
    <w:rsid w:val="00C734CF"/>
    <w:rsid w:val="00C735DA"/>
    <w:rsid w:val="00C739BA"/>
    <w:rsid w:val="00C73B72"/>
    <w:rsid w:val="00C73D03"/>
    <w:rsid w:val="00C73E67"/>
    <w:rsid w:val="00C7417A"/>
    <w:rsid w:val="00C745B9"/>
    <w:rsid w:val="00C7498A"/>
    <w:rsid w:val="00C74BFF"/>
    <w:rsid w:val="00C74C4A"/>
    <w:rsid w:val="00C74EBB"/>
    <w:rsid w:val="00C752D2"/>
    <w:rsid w:val="00C752DA"/>
    <w:rsid w:val="00C754E1"/>
    <w:rsid w:val="00C7565B"/>
    <w:rsid w:val="00C75789"/>
    <w:rsid w:val="00C759FF"/>
    <w:rsid w:val="00C75E89"/>
    <w:rsid w:val="00C75F5F"/>
    <w:rsid w:val="00C7677B"/>
    <w:rsid w:val="00C7694D"/>
    <w:rsid w:val="00C76975"/>
    <w:rsid w:val="00C76A4D"/>
    <w:rsid w:val="00C76E29"/>
    <w:rsid w:val="00C76F36"/>
    <w:rsid w:val="00C7708C"/>
    <w:rsid w:val="00C771BB"/>
    <w:rsid w:val="00C77B1C"/>
    <w:rsid w:val="00C77B30"/>
    <w:rsid w:val="00C77C0D"/>
    <w:rsid w:val="00C77EF6"/>
    <w:rsid w:val="00C8022F"/>
    <w:rsid w:val="00C803BD"/>
    <w:rsid w:val="00C80691"/>
    <w:rsid w:val="00C80895"/>
    <w:rsid w:val="00C80BCD"/>
    <w:rsid w:val="00C80C0B"/>
    <w:rsid w:val="00C80DA4"/>
    <w:rsid w:val="00C81307"/>
    <w:rsid w:val="00C814D8"/>
    <w:rsid w:val="00C8222D"/>
    <w:rsid w:val="00C8225F"/>
    <w:rsid w:val="00C8259A"/>
    <w:rsid w:val="00C82667"/>
    <w:rsid w:val="00C828A4"/>
    <w:rsid w:val="00C82B84"/>
    <w:rsid w:val="00C831EA"/>
    <w:rsid w:val="00C833B6"/>
    <w:rsid w:val="00C838FB"/>
    <w:rsid w:val="00C839EF"/>
    <w:rsid w:val="00C83A6D"/>
    <w:rsid w:val="00C84745"/>
    <w:rsid w:val="00C848A5"/>
    <w:rsid w:val="00C84AF2"/>
    <w:rsid w:val="00C84C79"/>
    <w:rsid w:val="00C84C91"/>
    <w:rsid w:val="00C8532B"/>
    <w:rsid w:val="00C8537E"/>
    <w:rsid w:val="00C85640"/>
    <w:rsid w:val="00C85930"/>
    <w:rsid w:val="00C859AD"/>
    <w:rsid w:val="00C85CFC"/>
    <w:rsid w:val="00C85D15"/>
    <w:rsid w:val="00C85D62"/>
    <w:rsid w:val="00C85F63"/>
    <w:rsid w:val="00C85FE8"/>
    <w:rsid w:val="00C865A1"/>
    <w:rsid w:val="00C86C21"/>
    <w:rsid w:val="00C86EAA"/>
    <w:rsid w:val="00C86F2C"/>
    <w:rsid w:val="00C872C2"/>
    <w:rsid w:val="00C878AF"/>
    <w:rsid w:val="00C879ED"/>
    <w:rsid w:val="00C87CAA"/>
    <w:rsid w:val="00C87CEE"/>
    <w:rsid w:val="00C87E63"/>
    <w:rsid w:val="00C90853"/>
    <w:rsid w:val="00C908A1"/>
    <w:rsid w:val="00C909D7"/>
    <w:rsid w:val="00C909DB"/>
    <w:rsid w:val="00C915B3"/>
    <w:rsid w:val="00C916FD"/>
    <w:rsid w:val="00C9180E"/>
    <w:rsid w:val="00C91834"/>
    <w:rsid w:val="00C91A96"/>
    <w:rsid w:val="00C91C39"/>
    <w:rsid w:val="00C92519"/>
    <w:rsid w:val="00C926E8"/>
    <w:rsid w:val="00C9299F"/>
    <w:rsid w:val="00C92BED"/>
    <w:rsid w:val="00C93270"/>
    <w:rsid w:val="00C934DB"/>
    <w:rsid w:val="00C9394C"/>
    <w:rsid w:val="00C93F6C"/>
    <w:rsid w:val="00C949A2"/>
    <w:rsid w:val="00C94BC8"/>
    <w:rsid w:val="00C94CD1"/>
    <w:rsid w:val="00C94D77"/>
    <w:rsid w:val="00C951F3"/>
    <w:rsid w:val="00C95250"/>
    <w:rsid w:val="00C95312"/>
    <w:rsid w:val="00C95678"/>
    <w:rsid w:val="00C95C49"/>
    <w:rsid w:val="00C95D80"/>
    <w:rsid w:val="00C95DC2"/>
    <w:rsid w:val="00C95E97"/>
    <w:rsid w:val="00C96049"/>
    <w:rsid w:val="00C96307"/>
    <w:rsid w:val="00C964F7"/>
    <w:rsid w:val="00C96665"/>
    <w:rsid w:val="00C9679A"/>
    <w:rsid w:val="00C96810"/>
    <w:rsid w:val="00C969B2"/>
    <w:rsid w:val="00C96C5B"/>
    <w:rsid w:val="00C97085"/>
    <w:rsid w:val="00C977CF"/>
    <w:rsid w:val="00C97A09"/>
    <w:rsid w:val="00C97CEF"/>
    <w:rsid w:val="00C97CF2"/>
    <w:rsid w:val="00C97D5E"/>
    <w:rsid w:val="00CA000E"/>
    <w:rsid w:val="00CA001F"/>
    <w:rsid w:val="00CA023A"/>
    <w:rsid w:val="00CA0501"/>
    <w:rsid w:val="00CA09C6"/>
    <w:rsid w:val="00CA0C57"/>
    <w:rsid w:val="00CA0EE2"/>
    <w:rsid w:val="00CA1727"/>
    <w:rsid w:val="00CA1784"/>
    <w:rsid w:val="00CA17DE"/>
    <w:rsid w:val="00CA18BE"/>
    <w:rsid w:val="00CA1A21"/>
    <w:rsid w:val="00CA1C30"/>
    <w:rsid w:val="00CA1FDB"/>
    <w:rsid w:val="00CA200E"/>
    <w:rsid w:val="00CA24F6"/>
    <w:rsid w:val="00CA2507"/>
    <w:rsid w:val="00CA274B"/>
    <w:rsid w:val="00CA29AF"/>
    <w:rsid w:val="00CA2AA7"/>
    <w:rsid w:val="00CA2DA4"/>
    <w:rsid w:val="00CA2F3F"/>
    <w:rsid w:val="00CA2F6A"/>
    <w:rsid w:val="00CA3039"/>
    <w:rsid w:val="00CA3158"/>
    <w:rsid w:val="00CA33A5"/>
    <w:rsid w:val="00CA37B3"/>
    <w:rsid w:val="00CA37E6"/>
    <w:rsid w:val="00CA3D25"/>
    <w:rsid w:val="00CA3ECF"/>
    <w:rsid w:val="00CA4264"/>
    <w:rsid w:val="00CA43BB"/>
    <w:rsid w:val="00CA44F0"/>
    <w:rsid w:val="00CA451E"/>
    <w:rsid w:val="00CA45F4"/>
    <w:rsid w:val="00CA5262"/>
    <w:rsid w:val="00CA539D"/>
    <w:rsid w:val="00CA5983"/>
    <w:rsid w:val="00CA6068"/>
    <w:rsid w:val="00CA62A4"/>
    <w:rsid w:val="00CA631B"/>
    <w:rsid w:val="00CA6654"/>
    <w:rsid w:val="00CA6E3D"/>
    <w:rsid w:val="00CA7605"/>
    <w:rsid w:val="00CA7C4A"/>
    <w:rsid w:val="00CA7CB5"/>
    <w:rsid w:val="00CA7DA4"/>
    <w:rsid w:val="00CA7ECA"/>
    <w:rsid w:val="00CB0243"/>
    <w:rsid w:val="00CB0581"/>
    <w:rsid w:val="00CB08BB"/>
    <w:rsid w:val="00CB0FE4"/>
    <w:rsid w:val="00CB132B"/>
    <w:rsid w:val="00CB1391"/>
    <w:rsid w:val="00CB150C"/>
    <w:rsid w:val="00CB1AA1"/>
    <w:rsid w:val="00CB1C78"/>
    <w:rsid w:val="00CB1D41"/>
    <w:rsid w:val="00CB1FA1"/>
    <w:rsid w:val="00CB20DE"/>
    <w:rsid w:val="00CB21ED"/>
    <w:rsid w:val="00CB234B"/>
    <w:rsid w:val="00CB27AA"/>
    <w:rsid w:val="00CB29A2"/>
    <w:rsid w:val="00CB29BE"/>
    <w:rsid w:val="00CB2FB8"/>
    <w:rsid w:val="00CB30E4"/>
    <w:rsid w:val="00CB377E"/>
    <w:rsid w:val="00CB3A4C"/>
    <w:rsid w:val="00CB3A53"/>
    <w:rsid w:val="00CB3CF7"/>
    <w:rsid w:val="00CB4214"/>
    <w:rsid w:val="00CB43A1"/>
    <w:rsid w:val="00CB4487"/>
    <w:rsid w:val="00CB4624"/>
    <w:rsid w:val="00CB4922"/>
    <w:rsid w:val="00CB4DB2"/>
    <w:rsid w:val="00CB4EBF"/>
    <w:rsid w:val="00CB50BA"/>
    <w:rsid w:val="00CB5394"/>
    <w:rsid w:val="00CB545D"/>
    <w:rsid w:val="00CB57AD"/>
    <w:rsid w:val="00CB587E"/>
    <w:rsid w:val="00CB590D"/>
    <w:rsid w:val="00CB5C56"/>
    <w:rsid w:val="00CB61A6"/>
    <w:rsid w:val="00CB61F4"/>
    <w:rsid w:val="00CB6221"/>
    <w:rsid w:val="00CB6336"/>
    <w:rsid w:val="00CB6659"/>
    <w:rsid w:val="00CB68B0"/>
    <w:rsid w:val="00CB68DC"/>
    <w:rsid w:val="00CB6E1D"/>
    <w:rsid w:val="00CB6E2B"/>
    <w:rsid w:val="00CB6FA7"/>
    <w:rsid w:val="00CB7386"/>
    <w:rsid w:val="00CB73AE"/>
    <w:rsid w:val="00CB77BC"/>
    <w:rsid w:val="00CB7848"/>
    <w:rsid w:val="00CB7DA6"/>
    <w:rsid w:val="00CB7FBD"/>
    <w:rsid w:val="00CC0073"/>
    <w:rsid w:val="00CC03E7"/>
    <w:rsid w:val="00CC0480"/>
    <w:rsid w:val="00CC1304"/>
    <w:rsid w:val="00CC1CA1"/>
    <w:rsid w:val="00CC1EE4"/>
    <w:rsid w:val="00CC1FBE"/>
    <w:rsid w:val="00CC250E"/>
    <w:rsid w:val="00CC297C"/>
    <w:rsid w:val="00CC2C55"/>
    <w:rsid w:val="00CC2C94"/>
    <w:rsid w:val="00CC3090"/>
    <w:rsid w:val="00CC3442"/>
    <w:rsid w:val="00CC3496"/>
    <w:rsid w:val="00CC34E1"/>
    <w:rsid w:val="00CC351C"/>
    <w:rsid w:val="00CC395A"/>
    <w:rsid w:val="00CC3C48"/>
    <w:rsid w:val="00CC3E17"/>
    <w:rsid w:val="00CC4116"/>
    <w:rsid w:val="00CC42B9"/>
    <w:rsid w:val="00CC455B"/>
    <w:rsid w:val="00CC4931"/>
    <w:rsid w:val="00CC4989"/>
    <w:rsid w:val="00CC4EBC"/>
    <w:rsid w:val="00CC4F04"/>
    <w:rsid w:val="00CC4F50"/>
    <w:rsid w:val="00CC5123"/>
    <w:rsid w:val="00CC531F"/>
    <w:rsid w:val="00CC5704"/>
    <w:rsid w:val="00CC58D3"/>
    <w:rsid w:val="00CC594E"/>
    <w:rsid w:val="00CC5A8D"/>
    <w:rsid w:val="00CC5A9E"/>
    <w:rsid w:val="00CC5BA0"/>
    <w:rsid w:val="00CC65D7"/>
    <w:rsid w:val="00CC6862"/>
    <w:rsid w:val="00CC695B"/>
    <w:rsid w:val="00CC69F8"/>
    <w:rsid w:val="00CC6B70"/>
    <w:rsid w:val="00CC73D7"/>
    <w:rsid w:val="00CC74F5"/>
    <w:rsid w:val="00CC7713"/>
    <w:rsid w:val="00CC782D"/>
    <w:rsid w:val="00CC7861"/>
    <w:rsid w:val="00CC7AD3"/>
    <w:rsid w:val="00CD0042"/>
    <w:rsid w:val="00CD007D"/>
    <w:rsid w:val="00CD04E9"/>
    <w:rsid w:val="00CD0B26"/>
    <w:rsid w:val="00CD0B3E"/>
    <w:rsid w:val="00CD103D"/>
    <w:rsid w:val="00CD1176"/>
    <w:rsid w:val="00CD118F"/>
    <w:rsid w:val="00CD1247"/>
    <w:rsid w:val="00CD1449"/>
    <w:rsid w:val="00CD1740"/>
    <w:rsid w:val="00CD1B84"/>
    <w:rsid w:val="00CD1EF7"/>
    <w:rsid w:val="00CD1FC1"/>
    <w:rsid w:val="00CD222B"/>
    <w:rsid w:val="00CD2762"/>
    <w:rsid w:val="00CD2B4A"/>
    <w:rsid w:val="00CD2E33"/>
    <w:rsid w:val="00CD2E3A"/>
    <w:rsid w:val="00CD2E56"/>
    <w:rsid w:val="00CD2E59"/>
    <w:rsid w:val="00CD39B5"/>
    <w:rsid w:val="00CD3BDB"/>
    <w:rsid w:val="00CD3E36"/>
    <w:rsid w:val="00CD4350"/>
    <w:rsid w:val="00CD464E"/>
    <w:rsid w:val="00CD48CB"/>
    <w:rsid w:val="00CD49B0"/>
    <w:rsid w:val="00CD4AE8"/>
    <w:rsid w:val="00CD4C40"/>
    <w:rsid w:val="00CD4EDB"/>
    <w:rsid w:val="00CD4F1E"/>
    <w:rsid w:val="00CD50DD"/>
    <w:rsid w:val="00CD546E"/>
    <w:rsid w:val="00CD587B"/>
    <w:rsid w:val="00CD59A8"/>
    <w:rsid w:val="00CD59C0"/>
    <w:rsid w:val="00CD5D62"/>
    <w:rsid w:val="00CD609A"/>
    <w:rsid w:val="00CD61CC"/>
    <w:rsid w:val="00CD64C3"/>
    <w:rsid w:val="00CD6524"/>
    <w:rsid w:val="00CD6C5B"/>
    <w:rsid w:val="00CD6E46"/>
    <w:rsid w:val="00CD70BD"/>
    <w:rsid w:val="00CD70ED"/>
    <w:rsid w:val="00CD71DD"/>
    <w:rsid w:val="00CD76D7"/>
    <w:rsid w:val="00CD7ACE"/>
    <w:rsid w:val="00CD7B84"/>
    <w:rsid w:val="00CD7CC9"/>
    <w:rsid w:val="00CD7D5F"/>
    <w:rsid w:val="00CD7EA3"/>
    <w:rsid w:val="00CE012A"/>
    <w:rsid w:val="00CE017E"/>
    <w:rsid w:val="00CE047F"/>
    <w:rsid w:val="00CE05FA"/>
    <w:rsid w:val="00CE0618"/>
    <w:rsid w:val="00CE0CDF"/>
    <w:rsid w:val="00CE0DBD"/>
    <w:rsid w:val="00CE101F"/>
    <w:rsid w:val="00CE1C80"/>
    <w:rsid w:val="00CE1E51"/>
    <w:rsid w:val="00CE2058"/>
    <w:rsid w:val="00CE212B"/>
    <w:rsid w:val="00CE2173"/>
    <w:rsid w:val="00CE27D3"/>
    <w:rsid w:val="00CE28F5"/>
    <w:rsid w:val="00CE2B2D"/>
    <w:rsid w:val="00CE2BF6"/>
    <w:rsid w:val="00CE2E81"/>
    <w:rsid w:val="00CE3828"/>
    <w:rsid w:val="00CE3C6E"/>
    <w:rsid w:val="00CE44C5"/>
    <w:rsid w:val="00CE4992"/>
    <w:rsid w:val="00CE4D40"/>
    <w:rsid w:val="00CE5350"/>
    <w:rsid w:val="00CE6087"/>
    <w:rsid w:val="00CE610A"/>
    <w:rsid w:val="00CE61EF"/>
    <w:rsid w:val="00CE64DE"/>
    <w:rsid w:val="00CE652D"/>
    <w:rsid w:val="00CE656C"/>
    <w:rsid w:val="00CE692B"/>
    <w:rsid w:val="00CE6CC5"/>
    <w:rsid w:val="00CE6E97"/>
    <w:rsid w:val="00CE6FB0"/>
    <w:rsid w:val="00CE7007"/>
    <w:rsid w:val="00CE73A1"/>
    <w:rsid w:val="00CE7621"/>
    <w:rsid w:val="00CE7886"/>
    <w:rsid w:val="00CE7AAA"/>
    <w:rsid w:val="00CE7B8E"/>
    <w:rsid w:val="00CE7C7A"/>
    <w:rsid w:val="00CE7EB8"/>
    <w:rsid w:val="00CF015E"/>
    <w:rsid w:val="00CF02D6"/>
    <w:rsid w:val="00CF0FB5"/>
    <w:rsid w:val="00CF1204"/>
    <w:rsid w:val="00CF137F"/>
    <w:rsid w:val="00CF190B"/>
    <w:rsid w:val="00CF1F74"/>
    <w:rsid w:val="00CF2034"/>
    <w:rsid w:val="00CF230B"/>
    <w:rsid w:val="00CF2333"/>
    <w:rsid w:val="00CF29C8"/>
    <w:rsid w:val="00CF2D51"/>
    <w:rsid w:val="00CF3787"/>
    <w:rsid w:val="00CF37B3"/>
    <w:rsid w:val="00CF3827"/>
    <w:rsid w:val="00CF3B0A"/>
    <w:rsid w:val="00CF3F06"/>
    <w:rsid w:val="00CF464C"/>
    <w:rsid w:val="00CF476B"/>
    <w:rsid w:val="00CF4C7C"/>
    <w:rsid w:val="00CF4F47"/>
    <w:rsid w:val="00CF505F"/>
    <w:rsid w:val="00CF517C"/>
    <w:rsid w:val="00CF51DB"/>
    <w:rsid w:val="00CF521D"/>
    <w:rsid w:val="00CF52D4"/>
    <w:rsid w:val="00CF61CC"/>
    <w:rsid w:val="00CF6894"/>
    <w:rsid w:val="00CF6D69"/>
    <w:rsid w:val="00CF75C5"/>
    <w:rsid w:val="00CF7726"/>
    <w:rsid w:val="00CF7830"/>
    <w:rsid w:val="00CF792F"/>
    <w:rsid w:val="00CF7BDC"/>
    <w:rsid w:val="00CF7F21"/>
    <w:rsid w:val="00D005A0"/>
    <w:rsid w:val="00D00687"/>
    <w:rsid w:val="00D00919"/>
    <w:rsid w:val="00D00977"/>
    <w:rsid w:val="00D00BCD"/>
    <w:rsid w:val="00D00DA1"/>
    <w:rsid w:val="00D011AE"/>
    <w:rsid w:val="00D01340"/>
    <w:rsid w:val="00D01777"/>
    <w:rsid w:val="00D01B40"/>
    <w:rsid w:val="00D01CC4"/>
    <w:rsid w:val="00D02994"/>
    <w:rsid w:val="00D029FD"/>
    <w:rsid w:val="00D02C60"/>
    <w:rsid w:val="00D02EBC"/>
    <w:rsid w:val="00D031AA"/>
    <w:rsid w:val="00D03611"/>
    <w:rsid w:val="00D03773"/>
    <w:rsid w:val="00D039F8"/>
    <w:rsid w:val="00D03E11"/>
    <w:rsid w:val="00D045C7"/>
    <w:rsid w:val="00D047B6"/>
    <w:rsid w:val="00D04936"/>
    <w:rsid w:val="00D04BC2"/>
    <w:rsid w:val="00D04DCD"/>
    <w:rsid w:val="00D0548E"/>
    <w:rsid w:val="00D055F6"/>
    <w:rsid w:val="00D0581B"/>
    <w:rsid w:val="00D06293"/>
    <w:rsid w:val="00D06370"/>
    <w:rsid w:val="00D063D1"/>
    <w:rsid w:val="00D06727"/>
    <w:rsid w:val="00D06790"/>
    <w:rsid w:val="00D06D53"/>
    <w:rsid w:val="00D06E91"/>
    <w:rsid w:val="00D06FB3"/>
    <w:rsid w:val="00D07219"/>
    <w:rsid w:val="00D07242"/>
    <w:rsid w:val="00D07787"/>
    <w:rsid w:val="00D07872"/>
    <w:rsid w:val="00D07B7C"/>
    <w:rsid w:val="00D07DBD"/>
    <w:rsid w:val="00D07EDD"/>
    <w:rsid w:val="00D101EB"/>
    <w:rsid w:val="00D106CB"/>
    <w:rsid w:val="00D10D77"/>
    <w:rsid w:val="00D10F9A"/>
    <w:rsid w:val="00D10FB6"/>
    <w:rsid w:val="00D110CA"/>
    <w:rsid w:val="00D11641"/>
    <w:rsid w:val="00D11FF3"/>
    <w:rsid w:val="00D12078"/>
    <w:rsid w:val="00D1236E"/>
    <w:rsid w:val="00D1290F"/>
    <w:rsid w:val="00D12C1B"/>
    <w:rsid w:val="00D12DF9"/>
    <w:rsid w:val="00D12F28"/>
    <w:rsid w:val="00D13008"/>
    <w:rsid w:val="00D13022"/>
    <w:rsid w:val="00D13667"/>
    <w:rsid w:val="00D13713"/>
    <w:rsid w:val="00D137A0"/>
    <w:rsid w:val="00D13AC5"/>
    <w:rsid w:val="00D13F11"/>
    <w:rsid w:val="00D14C8F"/>
    <w:rsid w:val="00D14E50"/>
    <w:rsid w:val="00D14EBE"/>
    <w:rsid w:val="00D15627"/>
    <w:rsid w:val="00D1584D"/>
    <w:rsid w:val="00D158B5"/>
    <w:rsid w:val="00D1590A"/>
    <w:rsid w:val="00D160C6"/>
    <w:rsid w:val="00D162B8"/>
    <w:rsid w:val="00D163BB"/>
    <w:rsid w:val="00D16EE5"/>
    <w:rsid w:val="00D17611"/>
    <w:rsid w:val="00D17F87"/>
    <w:rsid w:val="00D2003C"/>
    <w:rsid w:val="00D20220"/>
    <w:rsid w:val="00D204A9"/>
    <w:rsid w:val="00D20AAF"/>
    <w:rsid w:val="00D20C62"/>
    <w:rsid w:val="00D20CCB"/>
    <w:rsid w:val="00D20FC9"/>
    <w:rsid w:val="00D21045"/>
    <w:rsid w:val="00D213D2"/>
    <w:rsid w:val="00D216CE"/>
    <w:rsid w:val="00D216D5"/>
    <w:rsid w:val="00D21797"/>
    <w:rsid w:val="00D2184E"/>
    <w:rsid w:val="00D21902"/>
    <w:rsid w:val="00D21C1C"/>
    <w:rsid w:val="00D21D8F"/>
    <w:rsid w:val="00D22CAC"/>
    <w:rsid w:val="00D22D6B"/>
    <w:rsid w:val="00D23104"/>
    <w:rsid w:val="00D23246"/>
    <w:rsid w:val="00D232AE"/>
    <w:rsid w:val="00D23400"/>
    <w:rsid w:val="00D23438"/>
    <w:rsid w:val="00D23A02"/>
    <w:rsid w:val="00D24083"/>
    <w:rsid w:val="00D240D2"/>
    <w:rsid w:val="00D24204"/>
    <w:rsid w:val="00D24832"/>
    <w:rsid w:val="00D24A90"/>
    <w:rsid w:val="00D24F19"/>
    <w:rsid w:val="00D2543B"/>
    <w:rsid w:val="00D254EC"/>
    <w:rsid w:val="00D256E2"/>
    <w:rsid w:val="00D25B3C"/>
    <w:rsid w:val="00D25E4F"/>
    <w:rsid w:val="00D25EC4"/>
    <w:rsid w:val="00D262E8"/>
    <w:rsid w:val="00D26671"/>
    <w:rsid w:val="00D26748"/>
    <w:rsid w:val="00D26E8D"/>
    <w:rsid w:val="00D2717B"/>
    <w:rsid w:val="00D2738D"/>
    <w:rsid w:val="00D2764E"/>
    <w:rsid w:val="00D27656"/>
    <w:rsid w:val="00D27957"/>
    <w:rsid w:val="00D27FF6"/>
    <w:rsid w:val="00D301F3"/>
    <w:rsid w:val="00D302F7"/>
    <w:rsid w:val="00D3051C"/>
    <w:rsid w:val="00D3059C"/>
    <w:rsid w:val="00D305DB"/>
    <w:rsid w:val="00D30BAA"/>
    <w:rsid w:val="00D30BB5"/>
    <w:rsid w:val="00D313DE"/>
    <w:rsid w:val="00D3153E"/>
    <w:rsid w:val="00D317A1"/>
    <w:rsid w:val="00D31B09"/>
    <w:rsid w:val="00D31B65"/>
    <w:rsid w:val="00D31C01"/>
    <w:rsid w:val="00D32938"/>
    <w:rsid w:val="00D32CCE"/>
    <w:rsid w:val="00D32D34"/>
    <w:rsid w:val="00D33025"/>
    <w:rsid w:val="00D330C2"/>
    <w:rsid w:val="00D33137"/>
    <w:rsid w:val="00D334E9"/>
    <w:rsid w:val="00D3386B"/>
    <w:rsid w:val="00D3395F"/>
    <w:rsid w:val="00D33C98"/>
    <w:rsid w:val="00D3413E"/>
    <w:rsid w:val="00D34207"/>
    <w:rsid w:val="00D34229"/>
    <w:rsid w:val="00D343B6"/>
    <w:rsid w:val="00D343FC"/>
    <w:rsid w:val="00D35761"/>
    <w:rsid w:val="00D35A98"/>
    <w:rsid w:val="00D36371"/>
    <w:rsid w:val="00D363B2"/>
    <w:rsid w:val="00D36588"/>
    <w:rsid w:val="00D365A8"/>
    <w:rsid w:val="00D369B3"/>
    <w:rsid w:val="00D379F8"/>
    <w:rsid w:val="00D37A7F"/>
    <w:rsid w:val="00D37C30"/>
    <w:rsid w:val="00D37D18"/>
    <w:rsid w:val="00D37FC5"/>
    <w:rsid w:val="00D408F4"/>
    <w:rsid w:val="00D40A48"/>
    <w:rsid w:val="00D40CA0"/>
    <w:rsid w:val="00D41969"/>
    <w:rsid w:val="00D42573"/>
    <w:rsid w:val="00D4261F"/>
    <w:rsid w:val="00D426E7"/>
    <w:rsid w:val="00D42BEF"/>
    <w:rsid w:val="00D42F58"/>
    <w:rsid w:val="00D4311A"/>
    <w:rsid w:val="00D431BE"/>
    <w:rsid w:val="00D4328E"/>
    <w:rsid w:val="00D432F2"/>
    <w:rsid w:val="00D43CE8"/>
    <w:rsid w:val="00D43E18"/>
    <w:rsid w:val="00D441C7"/>
    <w:rsid w:val="00D44291"/>
    <w:rsid w:val="00D44305"/>
    <w:rsid w:val="00D44649"/>
    <w:rsid w:val="00D446E8"/>
    <w:rsid w:val="00D44727"/>
    <w:rsid w:val="00D447EB"/>
    <w:rsid w:val="00D4497E"/>
    <w:rsid w:val="00D44A70"/>
    <w:rsid w:val="00D4533B"/>
    <w:rsid w:val="00D454EB"/>
    <w:rsid w:val="00D45895"/>
    <w:rsid w:val="00D458CB"/>
    <w:rsid w:val="00D45C73"/>
    <w:rsid w:val="00D45E5A"/>
    <w:rsid w:val="00D45FBC"/>
    <w:rsid w:val="00D462B1"/>
    <w:rsid w:val="00D46950"/>
    <w:rsid w:val="00D46D51"/>
    <w:rsid w:val="00D470D4"/>
    <w:rsid w:val="00D472BD"/>
    <w:rsid w:val="00D4774A"/>
    <w:rsid w:val="00D47A37"/>
    <w:rsid w:val="00D47EF0"/>
    <w:rsid w:val="00D50429"/>
    <w:rsid w:val="00D507CB"/>
    <w:rsid w:val="00D51450"/>
    <w:rsid w:val="00D51451"/>
    <w:rsid w:val="00D515B2"/>
    <w:rsid w:val="00D517C5"/>
    <w:rsid w:val="00D518D1"/>
    <w:rsid w:val="00D51988"/>
    <w:rsid w:val="00D51A9C"/>
    <w:rsid w:val="00D51B41"/>
    <w:rsid w:val="00D51B9F"/>
    <w:rsid w:val="00D51F81"/>
    <w:rsid w:val="00D522F6"/>
    <w:rsid w:val="00D52B27"/>
    <w:rsid w:val="00D52B8C"/>
    <w:rsid w:val="00D52D22"/>
    <w:rsid w:val="00D53399"/>
    <w:rsid w:val="00D53899"/>
    <w:rsid w:val="00D540D1"/>
    <w:rsid w:val="00D5441F"/>
    <w:rsid w:val="00D54453"/>
    <w:rsid w:val="00D546C2"/>
    <w:rsid w:val="00D54DE3"/>
    <w:rsid w:val="00D553A1"/>
    <w:rsid w:val="00D55549"/>
    <w:rsid w:val="00D55938"/>
    <w:rsid w:val="00D5597A"/>
    <w:rsid w:val="00D55AC5"/>
    <w:rsid w:val="00D55B56"/>
    <w:rsid w:val="00D55C2C"/>
    <w:rsid w:val="00D55DBF"/>
    <w:rsid w:val="00D55DDD"/>
    <w:rsid w:val="00D56CE6"/>
    <w:rsid w:val="00D56EC1"/>
    <w:rsid w:val="00D56F2C"/>
    <w:rsid w:val="00D571B1"/>
    <w:rsid w:val="00D572FB"/>
    <w:rsid w:val="00D574B2"/>
    <w:rsid w:val="00D5772C"/>
    <w:rsid w:val="00D57823"/>
    <w:rsid w:val="00D578A5"/>
    <w:rsid w:val="00D5791E"/>
    <w:rsid w:val="00D6003F"/>
    <w:rsid w:val="00D6033B"/>
    <w:rsid w:val="00D60575"/>
    <w:rsid w:val="00D605B2"/>
    <w:rsid w:val="00D60704"/>
    <w:rsid w:val="00D60C11"/>
    <w:rsid w:val="00D60C5B"/>
    <w:rsid w:val="00D61199"/>
    <w:rsid w:val="00D61355"/>
    <w:rsid w:val="00D6154E"/>
    <w:rsid w:val="00D61731"/>
    <w:rsid w:val="00D61B2B"/>
    <w:rsid w:val="00D61B9F"/>
    <w:rsid w:val="00D61EAB"/>
    <w:rsid w:val="00D621C7"/>
    <w:rsid w:val="00D62292"/>
    <w:rsid w:val="00D623A9"/>
    <w:rsid w:val="00D62436"/>
    <w:rsid w:val="00D628A4"/>
    <w:rsid w:val="00D628B9"/>
    <w:rsid w:val="00D63113"/>
    <w:rsid w:val="00D6323F"/>
    <w:rsid w:val="00D632E3"/>
    <w:rsid w:val="00D638A7"/>
    <w:rsid w:val="00D638F3"/>
    <w:rsid w:val="00D63B08"/>
    <w:rsid w:val="00D63C63"/>
    <w:rsid w:val="00D640DB"/>
    <w:rsid w:val="00D642BB"/>
    <w:rsid w:val="00D6430F"/>
    <w:rsid w:val="00D647DF"/>
    <w:rsid w:val="00D649DE"/>
    <w:rsid w:val="00D649EE"/>
    <w:rsid w:val="00D64C1B"/>
    <w:rsid w:val="00D64CCF"/>
    <w:rsid w:val="00D653C6"/>
    <w:rsid w:val="00D654AC"/>
    <w:rsid w:val="00D657D3"/>
    <w:rsid w:val="00D66771"/>
    <w:rsid w:val="00D6683D"/>
    <w:rsid w:val="00D669BD"/>
    <w:rsid w:val="00D66FF1"/>
    <w:rsid w:val="00D671B8"/>
    <w:rsid w:val="00D67898"/>
    <w:rsid w:val="00D7005A"/>
    <w:rsid w:val="00D704CB"/>
    <w:rsid w:val="00D705E3"/>
    <w:rsid w:val="00D70CF6"/>
    <w:rsid w:val="00D70DCE"/>
    <w:rsid w:val="00D710C0"/>
    <w:rsid w:val="00D71635"/>
    <w:rsid w:val="00D717C3"/>
    <w:rsid w:val="00D717D9"/>
    <w:rsid w:val="00D71CD8"/>
    <w:rsid w:val="00D72A4E"/>
    <w:rsid w:val="00D72ED1"/>
    <w:rsid w:val="00D7331A"/>
    <w:rsid w:val="00D73BF4"/>
    <w:rsid w:val="00D7400D"/>
    <w:rsid w:val="00D7415E"/>
    <w:rsid w:val="00D74353"/>
    <w:rsid w:val="00D74419"/>
    <w:rsid w:val="00D74837"/>
    <w:rsid w:val="00D74B5F"/>
    <w:rsid w:val="00D74BC4"/>
    <w:rsid w:val="00D74C5F"/>
    <w:rsid w:val="00D74D28"/>
    <w:rsid w:val="00D74DB2"/>
    <w:rsid w:val="00D74FDA"/>
    <w:rsid w:val="00D75081"/>
    <w:rsid w:val="00D75582"/>
    <w:rsid w:val="00D755D4"/>
    <w:rsid w:val="00D755E6"/>
    <w:rsid w:val="00D75B1A"/>
    <w:rsid w:val="00D75DF5"/>
    <w:rsid w:val="00D75E29"/>
    <w:rsid w:val="00D760E8"/>
    <w:rsid w:val="00D76204"/>
    <w:rsid w:val="00D76244"/>
    <w:rsid w:val="00D76431"/>
    <w:rsid w:val="00D76586"/>
    <w:rsid w:val="00D765C7"/>
    <w:rsid w:val="00D767D7"/>
    <w:rsid w:val="00D76B27"/>
    <w:rsid w:val="00D76BE0"/>
    <w:rsid w:val="00D76D14"/>
    <w:rsid w:val="00D774F1"/>
    <w:rsid w:val="00D77600"/>
    <w:rsid w:val="00D778DE"/>
    <w:rsid w:val="00D77DCB"/>
    <w:rsid w:val="00D8030A"/>
    <w:rsid w:val="00D80321"/>
    <w:rsid w:val="00D8033A"/>
    <w:rsid w:val="00D80923"/>
    <w:rsid w:val="00D80B95"/>
    <w:rsid w:val="00D80C44"/>
    <w:rsid w:val="00D80FE9"/>
    <w:rsid w:val="00D8127F"/>
    <w:rsid w:val="00D81ACE"/>
    <w:rsid w:val="00D81B56"/>
    <w:rsid w:val="00D81CE0"/>
    <w:rsid w:val="00D81E37"/>
    <w:rsid w:val="00D81EAE"/>
    <w:rsid w:val="00D81FF6"/>
    <w:rsid w:val="00D82069"/>
    <w:rsid w:val="00D82323"/>
    <w:rsid w:val="00D826DE"/>
    <w:rsid w:val="00D8276A"/>
    <w:rsid w:val="00D82C5F"/>
    <w:rsid w:val="00D82EAE"/>
    <w:rsid w:val="00D8319D"/>
    <w:rsid w:val="00D83283"/>
    <w:rsid w:val="00D832D7"/>
    <w:rsid w:val="00D833DD"/>
    <w:rsid w:val="00D839AA"/>
    <w:rsid w:val="00D83D63"/>
    <w:rsid w:val="00D84182"/>
    <w:rsid w:val="00D842DC"/>
    <w:rsid w:val="00D8431A"/>
    <w:rsid w:val="00D84443"/>
    <w:rsid w:val="00D84625"/>
    <w:rsid w:val="00D84B67"/>
    <w:rsid w:val="00D84BE9"/>
    <w:rsid w:val="00D84DB3"/>
    <w:rsid w:val="00D84DE2"/>
    <w:rsid w:val="00D84DF1"/>
    <w:rsid w:val="00D8528A"/>
    <w:rsid w:val="00D85704"/>
    <w:rsid w:val="00D85934"/>
    <w:rsid w:val="00D85CFF"/>
    <w:rsid w:val="00D8605F"/>
    <w:rsid w:val="00D86073"/>
    <w:rsid w:val="00D862DB"/>
    <w:rsid w:val="00D86A14"/>
    <w:rsid w:val="00D86C87"/>
    <w:rsid w:val="00D8724A"/>
    <w:rsid w:val="00D87599"/>
    <w:rsid w:val="00D87748"/>
    <w:rsid w:val="00D877EF"/>
    <w:rsid w:val="00D8787D"/>
    <w:rsid w:val="00D879A7"/>
    <w:rsid w:val="00D87A92"/>
    <w:rsid w:val="00D87DC0"/>
    <w:rsid w:val="00D87EA9"/>
    <w:rsid w:val="00D87FD8"/>
    <w:rsid w:val="00D9008A"/>
    <w:rsid w:val="00D90145"/>
    <w:rsid w:val="00D902AE"/>
    <w:rsid w:val="00D90403"/>
    <w:rsid w:val="00D90513"/>
    <w:rsid w:val="00D90C75"/>
    <w:rsid w:val="00D90E42"/>
    <w:rsid w:val="00D90EF5"/>
    <w:rsid w:val="00D90FDB"/>
    <w:rsid w:val="00D91059"/>
    <w:rsid w:val="00D9144F"/>
    <w:rsid w:val="00D91641"/>
    <w:rsid w:val="00D91826"/>
    <w:rsid w:val="00D92183"/>
    <w:rsid w:val="00D92304"/>
    <w:rsid w:val="00D929C5"/>
    <w:rsid w:val="00D92D3C"/>
    <w:rsid w:val="00D92E7B"/>
    <w:rsid w:val="00D92FAF"/>
    <w:rsid w:val="00D92FCD"/>
    <w:rsid w:val="00D9314F"/>
    <w:rsid w:val="00D9343C"/>
    <w:rsid w:val="00D935A8"/>
    <w:rsid w:val="00D937FE"/>
    <w:rsid w:val="00D93AD1"/>
    <w:rsid w:val="00D93B01"/>
    <w:rsid w:val="00D93E0E"/>
    <w:rsid w:val="00D94621"/>
    <w:rsid w:val="00D9471C"/>
    <w:rsid w:val="00D947F8"/>
    <w:rsid w:val="00D95211"/>
    <w:rsid w:val="00D95536"/>
    <w:rsid w:val="00D96339"/>
    <w:rsid w:val="00D963F3"/>
    <w:rsid w:val="00D96595"/>
    <w:rsid w:val="00D966A8"/>
    <w:rsid w:val="00D969C0"/>
    <w:rsid w:val="00D96C14"/>
    <w:rsid w:val="00D9705F"/>
    <w:rsid w:val="00D970B5"/>
    <w:rsid w:val="00D97E31"/>
    <w:rsid w:val="00D97EA1"/>
    <w:rsid w:val="00DA018A"/>
    <w:rsid w:val="00DA0631"/>
    <w:rsid w:val="00DA06EE"/>
    <w:rsid w:val="00DA0DC6"/>
    <w:rsid w:val="00DA1008"/>
    <w:rsid w:val="00DA15C0"/>
    <w:rsid w:val="00DA1A15"/>
    <w:rsid w:val="00DA21F3"/>
    <w:rsid w:val="00DA2EEE"/>
    <w:rsid w:val="00DA3030"/>
    <w:rsid w:val="00DA35B2"/>
    <w:rsid w:val="00DA3C31"/>
    <w:rsid w:val="00DA3F2E"/>
    <w:rsid w:val="00DA411F"/>
    <w:rsid w:val="00DA4548"/>
    <w:rsid w:val="00DA455C"/>
    <w:rsid w:val="00DA4927"/>
    <w:rsid w:val="00DA4C93"/>
    <w:rsid w:val="00DA528B"/>
    <w:rsid w:val="00DA52D2"/>
    <w:rsid w:val="00DA52DE"/>
    <w:rsid w:val="00DA533E"/>
    <w:rsid w:val="00DA5691"/>
    <w:rsid w:val="00DA56C5"/>
    <w:rsid w:val="00DA5793"/>
    <w:rsid w:val="00DA57D3"/>
    <w:rsid w:val="00DA5846"/>
    <w:rsid w:val="00DA6527"/>
    <w:rsid w:val="00DA6597"/>
    <w:rsid w:val="00DA65A1"/>
    <w:rsid w:val="00DA6777"/>
    <w:rsid w:val="00DA688E"/>
    <w:rsid w:val="00DA689C"/>
    <w:rsid w:val="00DA6CBF"/>
    <w:rsid w:val="00DA6FE0"/>
    <w:rsid w:val="00DA7115"/>
    <w:rsid w:val="00DA714F"/>
    <w:rsid w:val="00DA7441"/>
    <w:rsid w:val="00DA7523"/>
    <w:rsid w:val="00DA797B"/>
    <w:rsid w:val="00DA7AE4"/>
    <w:rsid w:val="00DA7B67"/>
    <w:rsid w:val="00DB023A"/>
    <w:rsid w:val="00DB04E2"/>
    <w:rsid w:val="00DB0577"/>
    <w:rsid w:val="00DB05D0"/>
    <w:rsid w:val="00DB0733"/>
    <w:rsid w:val="00DB0AF8"/>
    <w:rsid w:val="00DB0CCC"/>
    <w:rsid w:val="00DB0CE8"/>
    <w:rsid w:val="00DB0E6E"/>
    <w:rsid w:val="00DB0F52"/>
    <w:rsid w:val="00DB125B"/>
    <w:rsid w:val="00DB1485"/>
    <w:rsid w:val="00DB14A1"/>
    <w:rsid w:val="00DB1544"/>
    <w:rsid w:val="00DB1824"/>
    <w:rsid w:val="00DB20F2"/>
    <w:rsid w:val="00DB2134"/>
    <w:rsid w:val="00DB26CA"/>
    <w:rsid w:val="00DB27F9"/>
    <w:rsid w:val="00DB305A"/>
    <w:rsid w:val="00DB32AC"/>
    <w:rsid w:val="00DB36EB"/>
    <w:rsid w:val="00DB38C8"/>
    <w:rsid w:val="00DB3EAD"/>
    <w:rsid w:val="00DB44C5"/>
    <w:rsid w:val="00DB463A"/>
    <w:rsid w:val="00DB5765"/>
    <w:rsid w:val="00DB58A3"/>
    <w:rsid w:val="00DB5AB6"/>
    <w:rsid w:val="00DB5D4C"/>
    <w:rsid w:val="00DB5DD9"/>
    <w:rsid w:val="00DB61A5"/>
    <w:rsid w:val="00DB6611"/>
    <w:rsid w:val="00DB6B18"/>
    <w:rsid w:val="00DB6EA0"/>
    <w:rsid w:val="00DB6F50"/>
    <w:rsid w:val="00DB6F96"/>
    <w:rsid w:val="00DB7223"/>
    <w:rsid w:val="00DB79CB"/>
    <w:rsid w:val="00DC018D"/>
    <w:rsid w:val="00DC02A0"/>
    <w:rsid w:val="00DC0310"/>
    <w:rsid w:val="00DC0500"/>
    <w:rsid w:val="00DC0744"/>
    <w:rsid w:val="00DC0787"/>
    <w:rsid w:val="00DC07AC"/>
    <w:rsid w:val="00DC087F"/>
    <w:rsid w:val="00DC09F9"/>
    <w:rsid w:val="00DC0C49"/>
    <w:rsid w:val="00DC0E3E"/>
    <w:rsid w:val="00DC0F68"/>
    <w:rsid w:val="00DC116C"/>
    <w:rsid w:val="00DC1656"/>
    <w:rsid w:val="00DC183F"/>
    <w:rsid w:val="00DC1895"/>
    <w:rsid w:val="00DC194E"/>
    <w:rsid w:val="00DC1B39"/>
    <w:rsid w:val="00DC1EC4"/>
    <w:rsid w:val="00DC1EEA"/>
    <w:rsid w:val="00DC2374"/>
    <w:rsid w:val="00DC258B"/>
    <w:rsid w:val="00DC2A9F"/>
    <w:rsid w:val="00DC2B18"/>
    <w:rsid w:val="00DC2E29"/>
    <w:rsid w:val="00DC2E51"/>
    <w:rsid w:val="00DC3BD4"/>
    <w:rsid w:val="00DC3BDC"/>
    <w:rsid w:val="00DC3BDD"/>
    <w:rsid w:val="00DC3E6A"/>
    <w:rsid w:val="00DC40F0"/>
    <w:rsid w:val="00DC4109"/>
    <w:rsid w:val="00DC47DC"/>
    <w:rsid w:val="00DC48E1"/>
    <w:rsid w:val="00DC4C33"/>
    <w:rsid w:val="00DC4C87"/>
    <w:rsid w:val="00DC5023"/>
    <w:rsid w:val="00DC52C2"/>
    <w:rsid w:val="00DC5C14"/>
    <w:rsid w:val="00DC5E12"/>
    <w:rsid w:val="00DC5E2D"/>
    <w:rsid w:val="00DC5FB8"/>
    <w:rsid w:val="00DC6AC2"/>
    <w:rsid w:val="00DC70C1"/>
    <w:rsid w:val="00DC764F"/>
    <w:rsid w:val="00DC773A"/>
    <w:rsid w:val="00DC7A74"/>
    <w:rsid w:val="00DC7F43"/>
    <w:rsid w:val="00DD0148"/>
    <w:rsid w:val="00DD01E0"/>
    <w:rsid w:val="00DD02DB"/>
    <w:rsid w:val="00DD040E"/>
    <w:rsid w:val="00DD0797"/>
    <w:rsid w:val="00DD131F"/>
    <w:rsid w:val="00DD1668"/>
    <w:rsid w:val="00DD196B"/>
    <w:rsid w:val="00DD1BA8"/>
    <w:rsid w:val="00DD1C74"/>
    <w:rsid w:val="00DD202F"/>
    <w:rsid w:val="00DD22FC"/>
    <w:rsid w:val="00DD2353"/>
    <w:rsid w:val="00DD285B"/>
    <w:rsid w:val="00DD28EB"/>
    <w:rsid w:val="00DD2E05"/>
    <w:rsid w:val="00DD2EF0"/>
    <w:rsid w:val="00DD2FD9"/>
    <w:rsid w:val="00DD32A2"/>
    <w:rsid w:val="00DD355E"/>
    <w:rsid w:val="00DD367D"/>
    <w:rsid w:val="00DD3785"/>
    <w:rsid w:val="00DD385D"/>
    <w:rsid w:val="00DD38F3"/>
    <w:rsid w:val="00DD38F7"/>
    <w:rsid w:val="00DD397F"/>
    <w:rsid w:val="00DD3EAA"/>
    <w:rsid w:val="00DD41D4"/>
    <w:rsid w:val="00DD43D9"/>
    <w:rsid w:val="00DD47A9"/>
    <w:rsid w:val="00DD4A39"/>
    <w:rsid w:val="00DD4EE1"/>
    <w:rsid w:val="00DD52D2"/>
    <w:rsid w:val="00DD5515"/>
    <w:rsid w:val="00DD567F"/>
    <w:rsid w:val="00DD5CCE"/>
    <w:rsid w:val="00DD5FBD"/>
    <w:rsid w:val="00DD6011"/>
    <w:rsid w:val="00DD65B8"/>
    <w:rsid w:val="00DD6720"/>
    <w:rsid w:val="00DD67F5"/>
    <w:rsid w:val="00DD6A2E"/>
    <w:rsid w:val="00DD7015"/>
    <w:rsid w:val="00DD7173"/>
    <w:rsid w:val="00DD793F"/>
    <w:rsid w:val="00DD7AB8"/>
    <w:rsid w:val="00DE007B"/>
    <w:rsid w:val="00DE090C"/>
    <w:rsid w:val="00DE09C8"/>
    <w:rsid w:val="00DE0B50"/>
    <w:rsid w:val="00DE0D4A"/>
    <w:rsid w:val="00DE1210"/>
    <w:rsid w:val="00DE1330"/>
    <w:rsid w:val="00DE17DC"/>
    <w:rsid w:val="00DE1836"/>
    <w:rsid w:val="00DE1AA2"/>
    <w:rsid w:val="00DE1ABD"/>
    <w:rsid w:val="00DE1CCC"/>
    <w:rsid w:val="00DE1E20"/>
    <w:rsid w:val="00DE1EB6"/>
    <w:rsid w:val="00DE1F69"/>
    <w:rsid w:val="00DE203B"/>
    <w:rsid w:val="00DE24AA"/>
    <w:rsid w:val="00DE24CB"/>
    <w:rsid w:val="00DE254E"/>
    <w:rsid w:val="00DE28B3"/>
    <w:rsid w:val="00DE2E4A"/>
    <w:rsid w:val="00DE364D"/>
    <w:rsid w:val="00DE3C9D"/>
    <w:rsid w:val="00DE4210"/>
    <w:rsid w:val="00DE43BD"/>
    <w:rsid w:val="00DE463B"/>
    <w:rsid w:val="00DE4899"/>
    <w:rsid w:val="00DE489E"/>
    <w:rsid w:val="00DE4ACC"/>
    <w:rsid w:val="00DE4CF5"/>
    <w:rsid w:val="00DE4D97"/>
    <w:rsid w:val="00DE4E02"/>
    <w:rsid w:val="00DE4E3D"/>
    <w:rsid w:val="00DE4E59"/>
    <w:rsid w:val="00DE4EFF"/>
    <w:rsid w:val="00DE50F4"/>
    <w:rsid w:val="00DE517E"/>
    <w:rsid w:val="00DE5B7D"/>
    <w:rsid w:val="00DE5DA7"/>
    <w:rsid w:val="00DE5DB0"/>
    <w:rsid w:val="00DE5FEC"/>
    <w:rsid w:val="00DE5FEF"/>
    <w:rsid w:val="00DE60A2"/>
    <w:rsid w:val="00DE6294"/>
    <w:rsid w:val="00DE6843"/>
    <w:rsid w:val="00DE6AB5"/>
    <w:rsid w:val="00DE6D9D"/>
    <w:rsid w:val="00DE775D"/>
    <w:rsid w:val="00DE78C1"/>
    <w:rsid w:val="00DE7F57"/>
    <w:rsid w:val="00DF005E"/>
    <w:rsid w:val="00DF008A"/>
    <w:rsid w:val="00DF00B6"/>
    <w:rsid w:val="00DF04A4"/>
    <w:rsid w:val="00DF06AA"/>
    <w:rsid w:val="00DF06E0"/>
    <w:rsid w:val="00DF0850"/>
    <w:rsid w:val="00DF0886"/>
    <w:rsid w:val="00DF0AD4"/>
    <w:rsid w:val="00DF0F93"/>
    <w:rsid w:val="00DF12D7"/>
    <w:rsid w:val="00DF1575"/>
    <w:rsid w:val="00DF164E"/>
    <w:rsid w:val="00DF18D3"/>
    <w:rsid w:val="00DF1BE1"/>
    <w:rsid w:val="00DF1BF8"/>
    <w:rsid w:val="00DF1BF9"/>
    <w:rsid w:val="00DF1F2D"/>
    <w:rsid w:val="00DF1F90"/>
    <w:rsid w:val="00DF217E"/>
    <w:rsid w:val="00DF2390"/>
    <w:rsid w:val="00DF24BA"/>
    <w:rsid w:val="00DF2744"/>
    <w:rsid w:val="00DF2814"/>
    <w:rsid w:val="00DF28AE"/>
    <w:rsid w:val="00DF2912"/>
    <w:rsid w:val="00DF2A02"/>
    <w:rsid w:val="00DF2B0F"/>
    <w:rsid w:val="00DF2BC4"/>
    <w:rsid w:val="00DF2C06"/>
    <w:rsid w:val="00DF2C55"/>
    <w:rsid w:val="00DF32FD"/>
    <w:rsid w:val="00DF3EBE"/>
    <w:rsid w:val="00DF411F"/>
    <w:rsid w:val="00DF476F"/>
    <w:rsid w:val="00DF4C22"/>
    <w:rsid w:val="00DF50FB"/>
    <w:rsid w:val="00DF5387"/>
    <w:rsid w:val="00DF5854"/>
    <w:rsid w:val="00DF5FB9"/>
    <w:rsid w:val="00DF6657"/>
    <w:rsid w:val="00DF6707"/>
    <w:rsid w:val="00DF6AA4"/>
    <w:rsid w:val="00DF6F4A"/>
    <w:rsid w:val="00DF6FFA"/>
    <w:rsid w:val="00DF712E"/>
    <w:rsid w:val="00DF72ED"/>
    <w:rsid w:val="00DF758C"/>
    <w:rsid w:val="00DF78E5"/>
    <w:rsid w:val="00DF7B61"/>
    <w:rsid w:val="00DF7C4F"/>
    <w:rsid w:val="00DF7C9B"/>
    <w:rsid w:val="00DF7EFC"/>
    <w:rsid w:val="00E00601"/>
    <w:rsid w:val="00E01018"/>
    <w:rsid w:val="00E011E5"/>
    <w:rsid w:val="00E012A3"/>
    <w:rsid w:val="00E012C4"/>
    <w:rsid w:val="00E01334"/>
    <w:rsid w:val="00E01898"/>
    <w:rsid w:val="00E018C8"/>
    <w:rsid w:val="00E01C6D"/>
    <w:rsid w:val="00E01DED"/>
    <w:rsid w:val="00E01F05"/>
    <w:rsid w:val="00E02225"/>
    <w:rsid w:val="00E0240E"/>
    <w:rsid w:val="00E024FD"/>
    <w:rsid w:val="00E025A8"/>
    <w:rsid w:val="00E02632"/>
    <w:rsid w:val="00E035FA"/>
    <w:rsid w:val="00E0366E"/>
    <w:rsid w:val="00E037D8"/>
    <w:rsid w:val="00E03A27"/>
    <w:rsid w:val="00E040BC"/>
    <w:rsid w:val="00E0437C"/>
    <w:rsid w:val="00E04852"/>
    <w:rsid w:val="00E05295"/>
    <w:rsid w:val="00E05610"/>
    <w:rsid w:val="00E0562A"/>
    <w:rsid w:val="00E05651"/>
    <w:rsid w:val="00E05735"/>
    <w:rsid w:val="00E05AA7"/>
    <w:rsid w:val="00E05ABB"/>
    <w:rsid w:val="00E06346"/>
    <w:rsid w:val="00E06538"/>
    <w:rsid w:val="00E066AE"/>
    <w:rsid w:val="00E06B79"/>
    <w:rsid w:val="00E06F05"/>
    <w:rsid w:val="00E07412"/>
    <w:rsid w:val="00E0753A"/>
    <w:rsid w:val="00E07706"/>
    <w:rsid w:val="00E07739"/>
    <w:rsid w:val="00E07BEE"/>
    <w:rsid w:val="00E109F6"/>
    <w:rsid w:val="00E10CAC"/>
    <w:rsid w:val="00E10FFE"/>
    <w:rsid w:val="00E11567"/>
    <w:rsid w:val="00E1173C"/>
    <w:rsid w:val="00E11897"/>
    <w:rsid w:val="00E119A3"/>
    <w:rsid w:val="00E11AE1"/>
    <w:rsid w:val="00E11B02"/>
    <w:rsid w:val="00E11B98"/>
    <w:rsid w:val="00E1239D"/>
    <w:rsid w:val="00E12A85"/>
    <w:rsid w:val="00E13024"/>
    <w:rsid w:val="00E1315A"/>
    <w:rsid w:val="00E13520"/>
    <w:rsid w:val="00E1372A"/>
    <w:rsid w:val="00E137CB"/>
    <w:rsid w:val="00E13CF8"/>
    <w:rsid w:val="00E13DBC"/>
    <w:rsid w:val="00E13F35"/>
    <w:rsid w:val="00E14070"/>
    <w:rsid w:val="00E1476D"/>
    <w:rsid w:val="00E14865"/>
    <w:rsid w:val="00E14ADD"/>
    <w:rsid w:val="00E151F9"/>
    <w:rsid w:val="00E15328"/>
    <w:rsid w:val="00E153AE"/>
    <w:rsid w:val="00E1553C"/>
    <w:rsid w:val="00E157A6"/>
    <w:rsid w:val="00E15956"/>
    <w:rsid w:val="00E15B22"/>
    <w:rsid w:val="00E15B3B"/>
    <w:rsid w:val="00E162A1"/>
    <w:rsid w:val="00E163C0"/>
    <w:rsid w:val="00E16766"/>
    <w:rsid w:val="00E168DF"/>
    <w:rsid w:val="00E16CDC"/>
    <w:rsid w:val="00E17205"/>
    <w:rsid w:val="00E17353"/>
    <w:rsid w:val="00E17D01"/>
    <w:rsid w:val="00E17F2C"/>
    <w:rsid w:val="00E201EF"/>
    <w:rsid w:val="00E205D2"/>
    <w:rsid w:val="00E20C0F"/>
    <w:rsid w:val="00E20FCB"/>
    <w:rsid w:val="00E21017"/>
    <w:rsid w:val="00E21291"/>
    <w:rsid w:val="00E21705"/>
    <w:rsid w:val="00E21A9C"/>
    <w:rsid w:val="00E21BB3"/>
    <w:rsid w:val="00E21D94"/>
    <w:rsid w:val="00E22188"/>
    <w:rsid w:val="00E221AA"/>
    <w:rsid w:val="00E2251C"/>
    <w:rsid w:val="00E2288B"/>
    <w:rsid w:val="00E22A65"/>
    <w:rsid w:val="00E230EE"/>
    <w:rsid w:val="00E23424"/>
    <w:rsid w:val="00E23CDD"/>
    <w:rsid w:val="00E24F5D"/>
    <w:rsid w:val="00E24FC7"/>
    <w:rsid w:val="00E25144"/>
    <w:rsid w:val="00E254F8"/>
    <w:rsid w:val="00E2552A"/>
    <w:rsid w:val="00E25570"/>
    <w:rsid w:val="00E2572B"/>
    <w:rsid w:val="00E257FA"/>
    <w:rsid w:val="00E25856"/>
    <w:rsid w:val="00E258A3"/>
    <w:rsid w:val="00E25C16"/>
    <w:rsid w:val="00E25D25"/>
    <w:rsid w:val="00E25E8A"/>
    <w:rsid w:val="00E2634F"/>
    <w:rsid w:val="00E26D08"/>
    <w:rsid w:val="00E26F1C"/>
    <w:rsid w:val="00E270D3"/>
    <w:rsid w:val="00E27273"/>
    <w:rsid w:val="00E277A4"/>
    <w:rsid w:val="00E279F6"/>
    <w:rsid w:val="00E27A19"/>
    <w:rsid w:val="00E27A86"/>
    <w:rsid w:val="00E27CAE"/>
    <w:rsid w:val="00E27CE7"/>
    <w:rsid w:val="00E3008B"/>
    <w:rsid w:val="00E30457"/>
    <w:rsid w:val="00E307E7"/>
    <w:rsid w:val="00E30D8C"/>
    <w:rsid w:val="00E310B3"/>
    <w:rsid w:val="00E313D0"/>
    <w:rsid w:val="00E314FB"/>
    <w:rsid w:val="00E31B61"/>
    <w:rsid w:val="00E32026"/>
    <w:rsid w:val="00E320BF"/>
    <w:rsid w:val="00E32493"/>
    <w:rsid w:val="00E32E5C"/>
    <w:rsid w:val="00E32F7E"/>
    <w:rsid w:val="00E332CB"/>
    <w:rsid w:val="00E33326"/>
    <w:rsid w:val="00E334A1"/>
    <w:rsid w:val="00E33897"/>
    <w:rsid w:val="00E33E68"/>
    <w:rsid w:val="00E33E85"/>
    <w:rsid w:val="00E34453"/>
    <w:rsid w:val="00E3467F"/>
    <w:rsid w:val="00E346A8"/>
    <w:rsid w:val="00E34C23"/>
    <w:rsid w:val="00E35130"/>
    <w:rsid w:val="00E35217"/>
    <w:rsid w:val="00E3523B"/>
    <w:rsid w:val="00E356F3"/>
    <w:rsid w:val="00E35C9D"/>
    <w:rsid w:val="00E35EB0"/>
    <w:rsid w:val="00E35FBF"/>
    <w:rsid w:val="00E3644A"/>
    <w:rsid w:val="00E365D4"/>
    <w:rsid w:val="00E3660B"/>
    <w:rsid w:val="00E36736"/>
    <w:rsid w:val="00E367AF"/>
    <w:rsid w:val="00E36A62"/>
    <w:rsid w:val="00E37020"/>
    <w:rsid w:val="00E370F4"/>
    <w:rsid w:val="00E373DA"/>
    <w:rsid w:val="00E37536"/>
    <w:rsid w:val="00E376E2"/>
    <w:rsid w:val="00E379BC"/>
    <w:rsid w:val="00E37ACD"/>
    <w:rsid w:val="00E37FFB"/>
    <w:rsid w:val="00E401E8"/>
    <w:rsid w:val="00E40609"/>
    <w:rsid w:val="00E4061F"/>
    <w:rsid w:val="00E4069D"/>
    <w:rsid w:val="00E407A6"/>
    <w:rsid w:val="00E40B7E"/>
    <w:rsid w:val="00E411AA"/>
    <w:rsid w:val="00E412DE"/>
    <w:rsid w:val="00E414B3"/>
    <w:rsid w:val="00E415EC"/>
    <w:rsid w:val="00E4183C"/>
    <w:rsid w:val="00E41BAB"/>
    <w:rsid w:val="00E41E07"/>
    <w:rsid w:val="00E42165"/>
    <w:rsid w:val="00E428C1"/>
    <w:rsid w:val="00E42C1E"/>
    <w:rsid w:val="00E43154"/>
    <w:rsid w:val="00E431DF"/>
    <w:rsid w:val="00E432EF"/>
    <w:rsid w:val="00E43413"/>
    <w:rsid w:val="00E434D7"/>
    <w:rsid w:val="00E434E7"/>
    <w:rsid w:val="00E43530"/>
    <w:rsid w:val="00E4373B"/>
    <w:rsid w:val="00E4373D"/>
    <w:rsid w:val="00E43AA5"/>
    <w:rsid w:val="00E43B77"/>
    <w:rsid w:val="00E4417D"/>
    <w:rsid w:val="00E44896"/>
    <w:rsid w:val="00E44A51"/>
    <w:rsid w:val="00E44B0E"/>
    <w:rsid w:val="00E44CCA"/>
    <w:rsid w:val="00E4521E"/>
    <w:rsid w:val="00E4544B"/>
    <w:rsid w:val="00E45744"/>
    <w:rsid w:val="00E45829"/>
    <w:rsid w:val="00E458D1"/>
    <w:rsid w:val="00E45A9D"/>
    <w:rsid w:val="00E45AAB"/>
    <w:rsid w:val="00E45B62"/>
    <w:rsid w:val="00E45C3A"/>
    <w:rsid w:val="00E45D40"/>
    <w:rsid w:val="00E46303"/>
    <w:rsid w:val="00E46507"/>
    <w:rsid w:val="00E46600"/>
    <w:rsid w:val="00E46E2B"/>
    <w:rsid w:val="00E473D2"/>
    <w:rsid w:val="00E475F9"/>
    <w:rsid w:val="00E478EB"/>
    <w:rsid w:val="00E47906"/>
    <w:rsid w:val="00E47D42"/>
    <w:rsid w:val="00E47E64"/>
    <w:rsid w:val="00E47F78"/>
    <w:rsid w:val="00E5023E"/>
    <w:rsid w:val="00E502C6"/>
    <w:rsid w:val="00E505F0"/>
    <w:rsid w:val="00E505FB"/>
    <w:rsid w:val="00E506DE"/>
    <w:rsid w:val="00E50BA4"/>
    <w:rsid w:val="00E50C3D"/>
    <w:rsid w:val="00E514F1"/>
    <w:rsid w:val="00E51B6C"/>
    <w:rsid w:val="00E51D3E"/>
    <w:rsid w:val="00E51ED6"/>
    <w:rsid w:val="00E52810"/>
    <w:rsid w:val="00E52876"/>
    <w:rsid w:val="00E52A52"/>
    <w:rsid w:val="00E52CFF"/>
    <w:rsid w:val="00E53151"/>
    <w:rsid w:val="00E532CC"/>
    <w:rsid w:val="00E53DF2"/>
    <w:rsid w:val="00E54667"/>
    <w:rsid w:val="00E5494A"/>
    <w:rsid w:val="00E54B41"/>
    <w:rsid w:val="00E54BB8"/>
    <w:rsid w:val="00E55189"/>
    <w:rsid w:val="00E5538B"/>
    <w:rsid w:val="00E5558B"/>
    <w:rsid w:val="00E557E3"/>
    <w:rsid w:val="00E55C1E"/>
    <w:rsid w:val="00E55C26"/>
    <w:rsid w:val="00E55EDB"/>
    <w:rsid w:val="00E562B4"/>
    <w:rsid w:val="00E564E3"/>
    <w:rsid w:val="00E56520"/>
    <w:rsid w:val="00E566A3"/>
    <w:rsid w:val="00E56B4F"/>
    <w:rsid w:val="00E56C17"/>
    <w:rsid w:val="00E57086"/>
    <w:rsid w:val="00E57162"/>
    <w:rsid w:val="00E574C7"/>
    <w:rsid w:val="00E574EC"/>
    <w:rsid w:val="00E57573"/>
    <w:rsid w:val="00E575F5"/>
    <w:rsid w:val="00E57B15"/>
    <w:rsid w:val="00E57B8F"/>
    <w:rsid w:val="00E57F37"/>
    <w:rsid w:val="00E600AC"/>
    <w:rsid w:val="00E602CE"/>
    <w:rsid w:val="00E60C56"/>
    <w:rsid w:val="00E60E2E"/>
    <w:rsid w:val="00E611E9"/>
    <w:rsid w:val="00E6149B"/>
    <w:rsid w:val="00E61525"/>
    <w:rsid w:val="00E625C7"/>
    <w:rsid w:val="00E625DA"/>
    <w:rsid w:val="00E62A92"/>
    <w:rsid w:val="00E62B5B"/>
    <w:rsid w:val="00E62BA8"/>
    <w:rsid w:val="00E62D0D"/>
    <w:rsid w:val="00E63808"/>
    <w:rsid w:val="00E6385B"/>
    <w:rsid w:val="00E63CB4"/>
    <w:rsid w:val="00E640BB"/>
    <w:rsid w:val="00E64221"/>
    <w:rsid w:val="00E64561"/>
    <w:rsid w:val="00E645FE"/>
    <w:rsid w:val="00E6477D"/>
    <w:rsid w:val="00E649C1"/>
    <w:rsid w:val="00E64EA6"/>
    <w:rsid w:val="00E64F09"/>
    <w:rsid w:val="00E656C4"/>
    <w:rsid w:val="00E656EA"/>
    <w:rsid w:val="00E65B05"/>
    <w:rsid w:val="00E65D26"/>
    <w:rsid w:val="00E65F26"/>
    <w:rsid w:val="00E6602C"/>
    <w:rsid w:val="00E66C01"/>
    <w:rsid w:val="00E66CFF"/>
    <w:rsid w:val="00E66F96"/>
    <w:rsid w:val="00E6714D"/>
    <w:rsid w:val="00E673BE"/>
    <w:rsid w:val="00E6750F"/>
    <w:rsid w:val="00E67560"/>
    <w:rsid w:val="00E67592"/>
    <w:rsid w:val="00E67BA4"/>
    <w:rsid w:val="00E700AC"/>
    <w:rsid w:val="00E70124"/>
    <w:rsid w:val="00E70392"/>
    <w:rsid w:val="00E70470"/>
    <w:rsid w:val="00E70C22"/>
    <w:rsid w:val="00E70C45"/>
    <w:rsid w:val="00E70D14"/>
    <w:rsid w:val="00E70F72"/>
    <w:rsid w:val="00E71012"/>
    <w:rsid w:val="00E711DF"/>
    <w:rsid w:val="00E714EA"/>
    <w:rsid w:val="00E71A83"/>
    <w:rsid w:val="00E71C80"/>
    <w:rsid w:val="00E71EA0"/>
    <w:rsid w:val="00E720A4"/>
    <w:rsid w:val="00E720A9"/>
    <w:rsid w:val="00E7213B"/>
    <w:rsid w:val="00E72295"/>
    <w:rsid w:val="00E726AA"/>
    <w:rsid w:val="00E7286B"/>
    <w:rsid w:val="00E72D37"/>
    <w:rsid w:val="00E72F6A"/>
    <w:rsid w:val="00E73056"/>
    <w:rsid w:val="00E733AD"/>
    <w:rsid w:val="00E734DE"/>
    <w:rsid w:val="00E73662"/>
    <w:rsid w:val="00E7375C"/>
    <w:rsid w:val="00E740BE"/>
    <w:rsid w:val="00E7411F"/>
    <w:rsid w:val="00E74430"/>
    <w:rsid w:val="00E744F1"/>
    <w:rsid w:val="00E749D9"/>
    <w:rsid w:val="00E74BAE"/>
    <w:rsid w:val="00E74D09"/>
    <w:rsid w:val="00E7507D"/>
    <w:rsid w:val="00E751A7"/>
    <w:rsid w:val="00E75222"/>
    <w:rsid w:val="00E754C6"/>
    <w:rsid w:val="00E75532"/>
    <w:rsid w:val="00E756D3"/>
    <w:rsid w:val="00E75732"/>
    <w:rsid w:val="00E75DD7"/>
    <w:rsid w:val="00E75E1F"/>
    <w:rsid w:val="00E75F34"/>
    <w:rsid w:val="00E763E1"/>
    <w:rsid w:val="00E76E5D"/>
    <w:rsid w:val="00E76F3B"/>
    <w:rsid w:val="00E770AC"/>
    <w:rsid w:val="00E773A1"/>
    <w:rsid w:val="00E77549"/>
    <w:rsid w:val="00E77B8C"/>
    <w:rsid w:val="00E80591"/>
    <w:rsid w:val="00E80A67"/>
    <w:rsid w:val="00E80BF8"/>
    <w:rsid w:val="00E80D5E"/>
    <w:rsid w:val="00E80E4E"/>
    <w:rsid w:val="00E80FEC"/>
    <w:rsid w:val="00E816B4"/>
    <w:rsid w:val="00E81C77"/>
    <w:rsid w:val="00E81D37"/>
    <w:rsid w:val="00E8233A"/>
    <w:rsid w:val="00E825D4"/>
    <w:rsid w:val="00E82A7C"/>
    <w:rsid w:val="00E82C3E"/>
    <w:rsid w:val="00E82C79"/>
    <w:rsid w:val="00E82CEB"/>
    <w:rsid w:val="00E83715"/>
    <w:rsid w:val="00E83750"/>
    <w:rsid w:val="00E83A89"/>
    <w:rsid w:val="00E83D65"/>
    <w:rsid w:val="00E83F22"/>
    <w:rsid w:val="00E84032"/>
    <w:rsid w:val="00E85166"/>
    <w:rsid w:val="00E856AE"/>
    <w:rsid w:val="00E856D9"/>
    <w:rsid w:val="00E85C30"/>
    <w:rsid w:val="00E85DC9"/>
    <w:rsid w:val="00E8601F"/>
    <w:rsid w:val="00E86035"/>
    <w:rsid w:val="00E86074"/>
    <w:rsid w:val="00E8655C"/>
    <w:rsid w:val="00E8698B"/>
    <w:rsid w:val="00E86C39"/>
    <w:rsid w:val="00E86C6F"/>
    <w:rsid w:val="00E86CEC"/>
    <w:rsid w:val="00E86DA3"/>
    <w:rsid w:val="00E86E34"/>
    <w:rsid w:val="00E86E51"/>
    <w:rsid w:val="00E8737E"/>
    <w:rsid w:val="00E87920"/>
    <w:rsid w:val="00E87EFD"/>
    <w:rsid w:val="00E87F4A"/>
    <w:rsid w:val="00E90091"/>
    <w:rsid w:val="00E907FF"/>
    <w:rsid w:val="00E90800"/>
    <w:rsid w:val="00E90BCD"/>
    <w:rsid w:val="00E90C15"/>
    <w:rsid w:val="00E90C38"/>
    <w:rsid w:val="00E914FC"/>
    <w:rsid w:val="00E917ED"/>
    <w:rsid w:val="00E91945"/>
    <w:rsid w:val="00E91965"/>
    <w:rsid w:val="00E919CA"/>
    <w:rsid w:val="00E91A94"/>
    <w:rsid w:val="00E91C33"/>
    <w:rsid w:val="00E91D20"/>
    <w:rsid w:val="00E91FB9"/>
    <w:rsid w:val="00E92103"/>
    <w:rsid w:val="00E92136"/>
    <w:rsid w:val="00E92369"/>
    <w:rsid w:val="00E923F7"/>
    <w:rsid w:val="00E92548"/>
    <w:rsid w:val="00E92AF9"/>
    <w:rsid w:val="00E92C2B"/>
    <w:rsid w:val="00E9313D"/>
    <w:rsid w:val="00E933F0"/>
    <w:rsid w:val="00E93626"/>
    <w:rsid w:val="00E93746"/>
    <w:rsid w:val="00E93A0F"/>
    <w:rsid w:val="00E93F3A"/>
    <w:rsid w:val="00E93F44"/>
    <w:rsid w:val="00E93F49"/>
    <w:rsid w:val="00E947BF"/>
    <w:rsid w:val="00E949BE"/>
    <w:rsid w:val="00E94F1D"/>
    <w:rsid w:val="00E9501E"/>
    <w:rsid w:val="00E95127"/>
    <w:rsid w:val="00E95534"/>
    <w:rsid w:val="00E9568C"/>
    <w:rsid w:val="00E95949"/>
    <w:rsid w:val="00E95E64"/>
    <w:rsid w:val="00E964BA"/>
    <w:rsid w:val="00E96A66"/>
    <w:rsid w:val="00E96B03"/>
    <w:rsid w:val="00E96DE7"/>
    <w:rsid w:val="00E9731C"/>
    <w:rsid w:val="00E97795"/>
    <w:rsid w:val="00E977BD"/>
    <w:rsid w:val="00E97D66"/>
    <w:rsid w:val="00EA02AB"/>
    <w:rsid w:val="00EA0529"/>
    <w:rsid w:val="00EA0678"/>
    <w:rsid w:val="00EA07BC"/>
    <w:rsid w:val="00EA0A02"/>
    <w:rsid w:val="00EA11EE"/>
    <w:rsid w:val="00EA14CE"/>
    <w:rsid w:val="00EA160D"/>
    <w:rsid w:val="00EA1690"/>
    <w:rsid w:val="00EA1780"/>
    <w:rsid w:val="00EA17A0"/>
    <w:rsid w:val="00EA18CA"/>
    <w:rsid w:val="00EA1E01"/>
    <w:rsid w:val="00EA207A"/>
    <w:rsid w:val="00EA2145"/>
    <w:rsid w:val="00EA2631"/>
    <w:rsid w:val="00EA27B1"/>
    <w:rsid w:val="00EA281A"/>
    <w:rsid w:val="00EA2860"/>
    <w:rsid w:val="00EA2958"/>
    <w:rsid w:val="00EA29A2"/>
    <w:rsid w:val="00EA303D"/>
    <w:rsid w:val="00EA3334"/>
    <w:rsid w:val="00EA367E"/>
    <w:rsid w:val="00EA37E2"/>
    <w:rsid w:val="00EA3897"/>
    <w:rsid w:val="00EA3CA9"/>
    <w:rsid w:val="00EA3E71"/>
    <w:rsid w:val="00EA3F0B"/>
    <w:rsid w:val="00EA3F19"/>
    <w:rsid w:val="00EA41DF"/>
    <w:rsid w:val="00EA41F1"/>
    <w:rsid w:val="00EA44B5"/>
    <w:rsid w:val="00EA45C5"/>
    <w:rsid w:val="00EA48DB"/>
    <w:rsid w:val="00EA4C5D"/>
    <w:rsid w:val="00EA4CCF"/>
    <w:rsid w:val="00EA4E4C"/>
    <w:rsid w:val="00EA5075"/>
    <w:rsid w:val="00EA5097"/>
    <w:rsid w:val="00EA559A"/>
    <w:rsid w:val="00EA5CA5"/>
    <w:rsid w:val="00EA605B"/>
    <w:rsid w:val="00EA6783"/>
    <w:rsid w:val="00EA6A25"/>
    <w:rsid w:val="00EA6AFA"/>
    <w:rsid w:val="00EA6D3A"/>
    <w:rsid w:val="00EA6FD8"/>
    <w:rsid w:val="00EA7196"/>
    <w:rsid w:val="00EA74C3"/>
    <w:rsid w:val="00EA7737"/>
    <w:rsid w:val="00EA7CA7"/>
    <w:rsid w:val="00EB0178"/>
    <w:rsid w:val="00EB01D2"/>
    <w:rsid w:val="00EB06BD"/>
    <w:rsid w:val="00EB0832"/>
    <w:rsid w:val="00EB089B"/>
    <w:rsid w:val="00EB08AA"/>
    <w:rsid w:val="00EB09C2"/>
    <w:rsid w:val="00EB0A4D"/>
    <w:rsid w:val="00EB0AD3"/>
    <w:rsid w:val="00EB0D7C"/>
    <w:rsid w:val="00EB0F7B"/>
    <w:rsid w:val="00EB17CC"/>
    <w:rsid w:val="00EB1C73"/>
    <w:rsid w:val="00EB1F26"/>
    <w:rsid w:val="00EB2231"/>
    <w:rsid w:val="00EB26B0"/>
    <w:rsid w:val="00EB3C47"/>
    <w:rsid w:val="00EB4313"/>
    <w:rsid w:val="00EB45D5"/>
    <w:rsid w:val="00EB463D"/>
    <w:rsid w:val="00EB48D0"/>
    <w:rsid w:val="00EB4A46"/>
    <w:rsid w:val="00EB4CE6"/>
    <w:rsid w:val="00EB506A"/>
    <w:rsid w:val="00EB5299"/>
    <w:rsid w:val="00EB57B0"/>
    <w:rsid w:val="00EB594A"/>
    <w:rsid w:val="00EB5972"/>
    <w:rsid w:val="00EB5E75"/>
    <w:rsid w:val="00EB5EAF"/>
    <w:rsid w:val="00EB607A"/>
    <w:rsid w:val="00EB63F8"/>
    <w:rsid w:val="00EB6528"/>
    <w:rsid w:val="00EB671D"/>
    <w:rsid w:val="00EB6A39"/>
    <w:rsid w:val="00EB6C1D"/>
    <w:rsid w:val="00EB6C85"/>
    <w:rsid w:val="00EB6CD1"/>
    <w:rsid w:val="00EB6DF0"/>
    <w:rsid w:val="00EB6E74"/>
    <w:rsid w:val="00EB71C4"/>
    <w:rsid w:val="00EB79DF"/>
    <w:rsid w:val="00EB7A6F"/>
    <w:rsid w:val="00EB7AFE"/>
    <w:rsid w:val="00EB7BED"/>
    <w:rsid w:val="00EB7CDC"/>
    <w:rsid w:val="00EB7FF3"/>
    <w:rsid w:val="00EC0398"/>
    <w:rsid w:val="00EC0936"/>
    <w:rsid w:val="00EC0B0C"/>
    <w:rsid w:val="00EC0B7A"/>
    <w:rsid w:val="00EC0B8C"/>
    <w:rsid w:val="00EC0BA0"/>
    <w:rsid w:val="00EC1B01"/>
    <w:rsid w:val="00EC2124"/>
    <w:rsid w:val="00EC221E"/>
    <w:rsid w:val="00EC259A"/>
    <w:rsid w:val="00EC2A60"/>
    <w:rsid w:val="00EC2B17"/>
    <w:rsid w:val="00EC2BB1"/>
    <w:rsid w:val="00EC3340"/>
    <w:rsid w:val="00EC33DD"/>
    <w:rsid w:val="00EC3702"/>
    <w:rsid w:val="00EC370F"/>
    <w:rsid w:val="00EC3861"/>
    <w:rsid w:val="00EC3986"/>
    <w:rsid w:val="00EC3B83"/>
    <w:rsid w:val="00EC3D0C"/>
    <w:rsid w:val="00EC3EB7"/>
    <w:rsid w:val="00EC3FE4"/>
    <w:rsid w:val="00EC42D3"/>
    <w:rsid w:val="00EC451F"/>
    <w:rsid w:val="00EC456C"/>
    <w:rsid w:val="00EC4618"/>
    <w:rsid w:val="00EC4908"/>
    <w:rsid w:val="00EC490C"/>
    <w:rsid w:val="00EC4AD7"/>
    <w:rsid w:val="00EC4DC3"/>
    <w:rsid w:val="00EC50A6"/>
    <w:rsid w:val="00EC5129"/>
    <w:rsid w:val="00EC55F9"/>
    <w:rsid w:val="00EC57D0"/>
    <w:rsid w:val="00EC5A86"/>
    <w:rsid w:val="00EC5E6A"/>
    <w:rsid w:val="00EC5F53"/>
    <w:rsid w:val="00EC5FD0"/>
    <w:rsid w:val="00EC6153"/>
    <w:rsid w:val="00EC636D"/>
    <w:rsid w:val="00EC64E9"/>
    <w:rsid w:val="00EC65AC"/>
    <w:rsid w:val="00EC684A"/>
    <w:rsid w:val="00EC688C"/>
    <w:rsid w:val="00EC6A0D"/>
    <w:rsid w:val="00EC6DA5"/>
    <w:rsid w:val="00EC6E01"/>
    <w:rsid w:val="00EC6F4A"/>
    <w:rsid w:val="00EC70AF"/>
    <w:rsid w:val="00EC7427"/>
    <w:rsid w:val="00EC757D"/>
    <w:rsid w:val="00EC7629"/>
    <w:rsid w:val="00EC7808"/>
    <w:rsid w:val="00EC7AB1"/>
    <w:rsid w:val="00EC7F6C"/>
    <w:rsid w:val="00ED073E"/>
    <w:rsid w:val="00ED0C29"/>
    <w:rsid w:val="00ED0C54"/>
    <w:rsid w:val="00ED0C94"/>
    <w:rsid w:val="00ED0D52"/>
    <w:rsid w:val="00ED0E00"/>
    <w:rsid w:val="00ED1175"/>
    <w:rsid w:val="00ED1556"/>
    <w:rsid w:val="00ED1E64"/>
    <w:rsid w:val="00ED21F7"/>
    <w:rsid w:val="00ED26BC"/>
    <w:rsid w:val="00ED2897"/>
    <w:rsid w:val="00ED2BCC"/>
    <w:rsid w:val="00ED2C31"/>
    <w:rsid w:val="00ED2C37"/>
    <w:rsid w:val="00ED3038"/>
    <w:rsid w:val="00ED32CE"/>
    <w:rsid w:val="00ED3397"/>
    <w:rsid w:val="00ED3768"/>
    <w:rsid w:val="00ED3BE5"/>
    <w:rsid w:val="00ED3E30"/>
    <w:rsid w:val="00ED3E9E"/>
    <w:rsid w:val="00ED3EF6"/>
    <w:rsid w:val="00ED407E"/>
    <w:rsid w:val="00ED4414"/>
    <w:rsid w:val="00ED4489"/>
    <w:rsid w:val="00ED46DD"/>
    <w:rsid w:val="00ED4AD7"/>
    <w:rsid w:val="00ED5578"/>
    <w:rsid w:val="00ED5709"/>
    <w:rsid w:val="00ED581E"/>
    <w:rsid w:val="00ED5951"/>
    <w:rsid w:val="00ED5DA4"/>
    <w:rsid w:val="00ED5E35"/>
    <w:rsid w:val="00ED6049"/>
    <w:rsid w:val="00ED66D6"/>
    <w:rsid w:val="00ED6DE5"/>
    <w:rsid w:val="00ED73EB"/>
    <w:rsid w:val="00ED755B"/>
    <w:rsid w:val="00ED77B2"/>
    <w:rsid w:val="00ED77B3"/>
    <w:rsid w:val="00ED7829"/>
    <w:rsid w:val="00ED790F"/>
    <w:rsid w:val="00ED7929"/>
    <w:rsid w:val="00ED7D06"/>
    <w:rsid w:val="00ED7E94"/>
    <w:rsid w:val="00EE0386"/>
    <w:rsid w:val="00EE0581"/>
    <w:rsid w:val="00EE0585"/>
    <w:rsid w:val="00EE0766"/>
    <w:rsid w:val="00EE079F"/>
    <w:rsid w:val="00EE08AE"/>
    <w:rsid w:val="00EE0922"/>
    <w:rsid w:val="00EE0A74"/>
    <w:rsid w:val="00EE0B30"/>
    <w:rsid w:val="00EE11DF"/>
    <w:rsid w:val="00EE1517"/>
    <w:rsid w:val="00EE1902"/>
    <w:rsid w:val="00EE1B59"/>
    <w:rsid w:val="00EE1C07"/>
    <w:rsid w:val="00EE1C39"/>
    <w:rsid w:val="00EE1D48"/>
    <w:rsid w:val="00EE2501"/>
    <w:rsid w:val="00EE27AB"/>
    <w:rsid w:val="00EE2998"/>
    <w:rsid w:val="00EE2A60"/>
    <w:rsid w:val="00EE2BDB"/>
    <w:rsid w:val="00EE2E36"/>
    <w:rsid w:val="00EE2FD4"/>
    <w:rsid w:val="00EE31A3"/>
    <w:rsid w:val="00EE3532"/>
    <w:rsid w:val="00EE36B8"/>
    <w:rsid w:val="00EE3968"/>
    <w:rsid w:val="00EE44E1"/>
    <w:rsid w:val="00EE4AB8"/>
    <w:rsid w:val="00EE4ACE"/>
    <w:rsid w:val="00EE503E"/>
    <w:rsid w:val="00EE5AB8"/>
    <w:rsid w:val="00EE5B34"/>
    <w:rsid w:val="00EE5CB3"/>
    <w:rsid w:val="00EE5CEB"/>
    <w:rsid w:val="00EE5D6E"/>
    <w:rsid w:val="00EE5F53"/>
    <w:rsid w:val="00EE60AD"/>
    <w:rsid w:val="00EE6C54"/>
    <w:rsid w:val="00EE6D21"/>
    <w:rsid w:val="00EE6D33"/>
    <w:rsid w:val="00EE6D67"/>
    <w:rsid w:val="00EE6D83"/>
    <w:rsid w:val="00EE7017"/>
    <w:rsid w:val="00EE707B"/>
    <w:rsid w:val="00EE7107"/>
    <w:rsid w:val="00EE7197"/>
    <w:rsid w:val="00EE72C6"/>
    <w:rsid w:val="00EE7622"/>
    <w:rsid w:val="00EE7881"/>
    <w:rsid w:val="00EE7C07"/>
    <w:rsid w:val="00EE7CD2"/>
    <w:rsid w:val="00EE7D48"/>
    <w:rsid w:val="00EE7E3D"/>
    <w:rsid w:val="00EE7EC6"/>
    <w:rsid w:val="00EF0059"/>
    <w:rsid w:val="00EF0172"/>
    <w:rsid w:val="00EF039F"/>
    <w:rsid w:val="00EF049A"/>
    <w:rsid w:val="00EF066F"/>
    <w:rsid w:val="00EF0B08"/>
    <w:rsid w:val="00EF1008"/>
    <w:rsid w:val="00EF1044"/>
    <w:rsid w:val="00EF10D7"/>
    <w:rsid w:val="00EF10F9"/>
    <w:rsid w:val="00EF1152"/>
    <w:rsid w:val="00EF161A"/>
    <w:rsid w:val="00EF169B"/>
    <w:rsid w:val="00EF17F6"/>
    <w:rsid w:val="00EF2583"/>
    <w:rsid w:val="00EF262B"/>
    <w:rsid w:val="00EF283E"/>
    <w:rsid w:val="00EF2882"/>
    <w:rsid w:val="00EF2E13"/>
    <w:rsid w:val="00EF311A"/>
    <w:rsid w:val="00EF3E57"/>
    <w:rsid w:val="00EF4183"/>
    <w:rsid w:val="00EF4368"/>
    <w:rsid w:val="00EF452C"/>
    <w:rsid w:val="00EF470E"/>
    <w:rsid w:val="00EF479C"/>
    <w:rsid w:val="00EF522A"/>
    <w:rsid w:val="00EF5262"/>
    <w:rsid w:val="00EF5265"/>
    <w:rsid w:val="00EF569F"/>
    <w:rsid w:val="00EF57F3"/>
    <w:rsid w:val="00EF5ACC"/>
    <w:rsid w:val="00EF5D6F"/>
    <w:rsid w:val="00EF5D90"/>
    <w:rsid w:val="00EF6517"/>
    <w:rsid w:val="00EF6DC1"/>
    <w:rsid w:val="00EF6E9F"/>
    <w:rsid w:val="00EF71CD"/>
    <w:rsid w:val="00EF71EA"/>
    <w:rsid w:val="00EF74F6"/>
    <w:rsid w:val="00EF753D"/>
    <w:rsid w:val="00F00821"/>
    <w:rsid w:val="00F00A1D"/>
    <w:rsid w:val="00F00D5E"/>
    <w:rsid w:val="00F00F8F"/>
    <w:rsid w:val="00F010E0"/>
    <w:rsid w:val="00F01194"/>
    <w:rsid w:val="00F0134D"/>
    <w:rsid w:val="00F01374"/>
    <w:rsid w:val="00F013EF"/>
    <w:rsid w:val="00F01726"/>
    <w:rsid w:val="00F019C0"/>
    <w:rsid w:val="00F01D92"/>
    <w:rsid w:val="00F02129"/>
    <w:rsid w:val="00F024D3"/>
    <w:rsid w:val="00F02AE7"/>
    <w:rsid w:val="00F02B1F"/>
    <w:rsid w:val="00F02CEA"/>
    <w:rsid w:val="00F02F79"/>
    <w:rsid w:val="00F03529"/>
    <w:rsid w:val="00F03785"/>
    <w:rsid w:val="00F03899"/>
    <w:rsid w:val="00F03E5F"/>
    <w:rsid w:val="00F0402F"/>
    <w:rsid w:val="00F040DC"/>
    <w:rsid w:val="00F04282"/>
    <w:rsid w:val="00F04291"/>
    <w:rsid w:val="00F044DA"/>
    <w:rsid w:val="00F047A5"/>
    <w:rsid w:val="00F04C2A"/>
    <w:rsid w:val="00F04E01"/>
    <w:rsid w:val="00F05196"/>
    <w:rsid w:val="00F05373"/>
    <w:rsid w:val="00F0544A"/>
    <w:rsid w:val="00F0550C"/>
    <w:rsid w:val="00F05551"/>
    <w:rsid w:val="00F0562F"/>
    <w:rsid w:val="00F0579F"/>
    <w:rsid w:val="00F05954"/>
    <w:rsid w:val="00F05B86"/>
    <w:rsid w:val="00F05C1A"/>
    <w:rsid w:val="00F05C41"/>
    <w:rsid w:val="00F0601F"/>
    <w:rsid w:val="00F060ED"/>
    <w:rsid w:val="00F060EF"/>
    <w:rsid w:val="00F06196"/>
    <w:rsid w:val="00F061F6"/>
    <w:rsid w:val="00F06205"/>
    <w:rsid w:val="00F06514"/>
    <w:rsid w:val="00F06519"/>
    <w:rsid w:val="00F065FE"/>
    <w:rsid w:val="00F0660F"/>
    <w:rsid w:val="00F06648"/>
    <w:rsid w:val="00F06749"/>
    <w:rsid w:val="00F06864"/>
    <w:rsid w:val="00F06A7A"/>
    <w:rsid w:val="00F06AF5"/>
    <w:rsid w:val="00F071CD"/>
    <w:rsid w:val="00F074D0"/>
    <w:rsid w:val="00F07C51"/>
    <w:rsid w:val="00F10141"/>
    <w:rsid w:val="00F10338"/>
    <w:rsid w:val="00F10476"/>
    <w:rsid w:val="00F10A83"/>
    <w:rsid w:val="00F10C61"/>
    <w:rsid w:val="00F10D57"/>
    <w:rsid w:val="00F10F4A"/>
    <w:rsid w:val="00F1106E"/>
    <w:rsid w:val="00F1122F"/>
    <w:rsid w:val="00F113B8"/>
    <w:rsid w:val="00F1183B"/>
    <w:rsid w:val="00F11858"/>
    <w:rsid w:val="00F11A08"/>
    <w:rsid w:val="00F11CD4"/>
    <w:rsid w:val="00F11DEF"/>
    <w:rsid w:val="00F12050"/>
    <w:rsid w:val="00F121C3"/>
    <w:rsid w:val="00F123D4"/>
    <w:rsid w:val="00F126B0"/>
    <w:rsid w:val="00F1287D"/>
    <w:rsid w:val="00F128AA"/>
    <w:rsid w:val="00F129E4"/>
    <w:rsid w:val="00F12E60"/>
    <w:rsid w:val="00F12EA5"/>
    <w:rsid w:val="00F131DB"/>
    <w:rsid w:val="00F131F4"/>
    <w:rsid w:val="00F132A4"/>
    <w:rsid w:val="00F13375"/>
    <w:rsid w:val="00F137B7"/>
    <w:rsid w:val="00F139B8"/>
    <w:rsid w:val="00F13CE0"/>
    <w:rsid w:val="00F14175"/>
    <w:rsid w:val="00F142A7"/>
    <w:rsid w:val="00F14478"/>
    <w:rsid w:val="00F14D93"/>
    <w:rsid w:val="00F14FDC"/>
    <w:rsid w:val="00F15217"/>
    <w:rsid w:val="00F1595B"/>
    <w:rsid w:val="00F15A48"/>
    <w:rsid w:val="00F15B6E"/>
    <w:rsid w:val="00F15FE8"/>
    <w:rsid w:val="00F16595"/>
    <w:rsid w:val="00F16624"/>
    <w:rsid w:val="00F16A01"/>
    <w:rsid w:val="00F17481"/>
    <w:rsid w:val="00F177F3"/>
    <w:rsid w:val="00F17BD2"/>
    <w:rsid w:val="00F17CE6"/>
    <w:rsid w:val="00F17DE9"/>
    <w:rsid w:val="00F203C0"/>
    <w:rsid w:val="00F2064A"/>
    <w:rsid w:val="00F206AC"/>
    <w:rsid w:val="00F206C2"/>
    <w:rsid w:val="00F20715"/>
    <w:rsid w:val="00F20776"/>
    <w:rsid w:val="00F20D7E"/>
    <w:rsid w:val="00F214A7"/>
    <w:rsid w:val="00F2181D"/>
    <w:rsid w:val="00F21B08"/>
    <w:rsid w:val="00F21B9C"/>
    <w:rsid w:val="00F21CFE"/>
    <w:rsid w:val="00F21DA8"/>
    <w:rsid w:val="00F22029"/>
    <w:rsid w:val="00F22069"/>
    <w:rsid w:val="00F22420"/>
    <w:rsid w:val="00F224D4"/>
    <w:rsid w:val="00F226D7"/>
    <w:rsid w:val="00F22CA6"/>
    <w:rsid w:val="00F230A7"/>
    <w:rsid w:val="00F23874"/>
    <w:rsid w:val="00F2389B"/>
    <w:rsid w:val="00F239CA"/>
    <w:rsid w:val="00F23A3D"/>
    <w:rsid w:val="00F23AC8"/>
    <w:rsid w:val="00F23D46"/>
    <w:rsid w:val="00F23E52"/>
    <w:rsid w:val="00F2420A"/>
    <w:rsid w:val="00F24630"/>
    <w:rsid w:val="00F24799"/>
    <w:rsid w:val="00F247C7"/>
    <w:rsid w:val="00F2488E"/>
    <w:rsid w:val="00F24A7D"/>
    <w:rsid w:val="00F24C1F"/>
    <w:rsid w:val="00F24C30"/>
    <w:rsid w:val="00F256A3"/>
    <w:rsid w:val="00F25A98"/>
    <w:rsid w:val="00F25AC9"/>
    <w:rsid w:val="00F268F7"/>
    <w:rsid w:val="00F26AC0"/>
    <w:rsid w:val="00F26CAC"/>
    <w:rsid w:val="00F26E4A"/>
    <w:rsid w:val="00F26ED6"/>
    <w:rsid w:val="00F2722B"/>
    <w:rsid w:val="00F2741C"/>
    <w:rsid w:val="00F274B4"/>
    <w:rsid w:val="00F274ED"/>
    <w:rsid w:val="00F27506"/>
    <w:rsid w:val="00F275E2"/>
    <w:rsid w:val="00F27E5D"/>
    <w:rsid w:val="00F30149"/>
    <w:rsid w:val="00F304A7"/>
    <w:rsid w:val="00F306D7"/>
    <w:rsid w:val="00F309FE"/>
    <w:rsid w:val="00F30C68"/>
    <w:rsid w:val="00F30CD2"/>
    <w:rsid w:val="00F30D50"/>
    <w:rsid w:val="00F31466"/>
    <w:rsid w:val="00F316E2"/>
    <w:rsid w:val="00F319A6"/>
    <w:rsid w:val="00F31D97"/>
    <w:rsid w:val="00F327AD"/>
    <w:rsid w:val="00F32836"/>
    <w:rsid w:val="00F3285B"/>
    <w:rsid w:val="00F32D6E"/>
    <w:rsid w:val="00F32E13"/>
    <w:rsid w:val="00F33189"/>
    <w:rsid w:val="00F332B2"/>
    <w:rsid w:val="00F3365E"/>
    <w:rsid w:val="00F3379A"/>
    <w:rsid w:val="00F3418E"/>
    <w:rsid w:val="00F3439A"/>
    <w:rsid w:val="00F345D8"/>
    <w:rsid w:val="00F34897"/>
    <w:rsid w:val="00F34938"/>
    <w:rsid w:val="00F350AA"/>
    <w:rsid w:val="00F35246"/>
    <w:rsid w:val="00F354A5"/>
    <w:rsid w:val="00F35745"/>
    <w:rsid w:val="00F35A76"/>
    <w:rsid w:val="00F35C8D"/>
    <w:rsid w:val="00F35E7E"/>
    <w:rsid w:val="00F3608B"/>
    <w:rsid w:val="00F360E4"/>
    <w:rsid w:val="00F361FA"/>
    <w:rsid w:val="00F36267"/>
    <w:rsid w:val="00F36495"/>
    <w:rsid w:val="00F366C1"/>
    <w:rsid w:val="00F366C9"/>
    <w:rsid w:val="00F367FC"/>
    <w:rsid w:val="00F36B48"/>
    <w:rsid w:val="00F36B4E"/>
    <w:rsid w:val="00F36CB2"/>
    <w:rsid w:val="00F373B9"/>
    <w:rsid w:val="00F3789F"/>
    <w:rsid w:val="00F37948"/>
    <w:rsid w:val="00F3797A"/>
    <w:rsid w:val="00F379B1"/>
    <w:rsid w:val="00F37B1E"/>
    <w:rsid w:val="00F37DF9"/>
    <w:rsid w:val="00F40216"/>
    <w:rsid w:val="00F405B2"/>
    <w:rsid w:val="00F405DB"/>
    <w:rsid w:val="00F40EB3"/>
    <w:rsid w:val="00F410A5"/>
    <w:rsid w:val="00F410C8"/>
    <w:rsid w:val="00F41167"/>
    <w:rsid w:val="00F4127A"/>
    <w:rsid w:val="00F413F6"/>
    <w:rsid w:val="00F415AF"/>
    <w:rsid w:val="00F4165A"/>
    <w:rsid w:val="00F41CF3"/>
    <w:rsid w:val="00F41D02"/>
    <w:rsid w:val="00F41D15"/>
    <w:rsid w:val="00F425AD"/>
    <w:rsid w:val="00F431B4"/>
    <w:rsid w:val="00F4322F"/>
    <w:rsid w:val="00F4330D"/>
    <w:rsid w:val="00F436B1"/>
    <w:rsid w:val="00F4393D"/>
    <w:rsid w:val="00F43E87"/>
    <w:rsid w:val="00F43E93"/>
    <w:rsid w:val="00F44936"/>
    <w:rsid w:val="00F44A92"/>
    <w:rsid w:val="00F44EEA"/>
    <w:rsid w:val="00F45303"/>
    <w:rsid w:val="00F454CA"/>
    <w:rsid w:val="00F456C5"/>
    <w:rsid w:val="00F4575F"/>
    <w:rsid w:val="00F45770"/>
    <w:rsid w:val="00F459B3"/>
    <w:rsid w:val="00F45D05"/>
    <w:rsid w:val="00F46487"/>
    <w:rsid w:val="00F4670A"/>
    <w:rsid w:val="00F46A85"/>
    <w:rsid w:val="00F46B2A"/>
    <w:rsid w:val="00F46B38"/>
    <w:rsid w:val="00F47029"/>
    <w:rsid w:val="00F47665"/>
    <w:rsid w:val="00F47716"/>
    <w:rsid w:val="00F47D66"/>
    <w:rsid w:val="00F5025D"/>
    <w:rsid w:val="00F50745"/>
    <w:rsid w:val="00F50E85"/>
    <w:rsid w:val="00F50E86"/>
    <w:rsid w:val="00F5110D"/>
    <w:rsid w:val="00F517AB"/>
    <w:rsid w:val="00F51838"/>
    <w:rsid w:val="00F520E1"/>
    <w:rsid w:val="00F52320"/>
    <w:rsid w:val="00F52984"/>
    <w:rsid w:val="00F52D3F"/>
    <w:rsid w:val="00F52F05"/>
    <w:rsid w:val="00F53070"/>
    <w:rsid w:val="00F53354"/>
    <w:rsid w:val="00F5382F"/>
    <w:rsid w:val="00F54312"/>
    <w:rsid w:val="00F54547"/>
    <w:rsid w:val="00F546D6"/>
    <w:rsid w:val="00F54D89"/>
    <w:rsid w:val="00F54E9A"/>
    <w:rsid w:val="00F54FA0"/>
    <w:rsid w:val="00F5515C"/>
    <w:rsid w:val="00F5538E"/>
    <w:rsid w:val="00F553BF"/>
    <w:rsid w:val="00F557BE"/>
    <w:rsid w:val="00F561C9"/>
    <w:rsid w:val="00F56292"/>
    <w:rsid w:val="00F562BD"/>
    <w:rsid w:val="00F56461"/>
    <w:rsid w:val="00F5682C"/>
    <w:rsid w:val="00F56963"/>
    <w:rsid w:val="00F5702F"/>
    <w:rsid w:val="00F57C9F"/>
    <w:rsid w:val="00F57D05"/>
    <w:rsid w:val="00F60849"/>
    <w:rsid w:val="00F608EF"/>
    <w:rsid w:val="00F60944"/>
    <w:rsid w:val="00F60A79"/>
    <w:rsid w:val="00F60BA3"/>
    <w:rsid w:val="00F60E7F"/>
    <w:rsid w:val="00F6116A"/>
    <w:rsid w:val="00F61352"/>
    <w:rsid w:val="00F61604"/>
    <w:rsid w:val="00F61715"/>
    <w:rsid w:val="00F61A6F"/>
    <w:rsid w:val="00F62160"/>
    <w:rsid w:val="00F621EC"/>
    <w:rsid w:val="00F622AE"/>
    <w:rsid w:val="00F62362"/>
    <w:rsid w:val="00F62640"/>
    <w:rsid w:val="00F629A1"/>
    <w:rsid w:val="00F629A3"/>
    <w:rsid w:val="00F62B77"/>
    <w:rsid w:val="00F62C1A"/>
    <w:rsid w:val="00F62CB4"/>
    <w:rsid w:val="00F634B3"/>
    <w:rsid w:val="00F63AB1"/>
    <w:rsid w:val="00F63EB4"/>
    <w:rsid w:val="00F64043"/>
    <w:rsid w:val="00F64621"/>
    <w:rsid w:val="00F64631"/>
    <w:rsid w:val="00F6484E"/>
    <w:rsid w:val="00F64908"/>
    <w:rsid w:val="00F64BDE"/>
    <w:rsid w:val="00F64D99"/>
    <w:rsid w:val="00F650A7"/>
    <w:rsid w:val="00F6513C"/>
    <w:rsid w:val="00F6554C"/>
    <w:rsid w:val="00F65570"/>
    <w:rsid w:val="00F65D12"/>
    <w:rsid w:val="00F65DEF"/>
    <w:rsid w:val="00F65E31"/>
    <w:rsid w:val="00F66174"/>
    <w:rsid w:val="00F6637F"/>
    <w:rsid w:val="00F66926"/>
    <w:rsid w:val="00F66CB2"/>
    <w:rsid w:val="00F66E33"/>
    <w:rsid w:val="00F6749D"/>
    <w:rsid w:val="00F674BB"/>
    <w:rsid w:val="00F6751B"/>
    <w:rsid w:val="00F67685"/>
    <w:rsid w:val="00F676D2"/>
    <w:rsid w:val="00F67A7D"/>
    <w:rsid w:val="00F67EF9"/>
    <w:rsid w:val="00F700C4"/>
    <w:rsid w:val="00F70268"/>
    <w:rsid w:val="00F70722"/>
    <w:rsid w:val="00F70AA3"/>
    <w:rsid w:val="00F7125E"/>
    <w:rsid w:val="00F713DD"/>
    <w:rsid w:val="00F71C9B"/>
    <w:rsid w:val="00F71E31"/>
    <w:rsid w:val="00F721BD"/>
    <w:rsid w:val="00F725AA"/>
    <w:rsid w:val="00F72624"/>
    <w:rsid w:val="00F7285B"/>
    <w:rsid w:val="00F72A4D"/>
    <w:rsid w:val="00F72C79"/>
    <w:rsid w:val="00F72D65"/>
    <w:rsid w:val="00F7308A"/>
    <w:rsid w:val="00F73505"/>
    <w:rsid w:val="00F73730"/>
    <w:rsid w:val="00F7389B"/>
    <w:rsid w:val="00F73FEC"/>
    <w:rsid w:val="00F7409B"/>
    <w:rsid w:val="00F7433A"/>
    <w:rsid w:val="00F755BD"/>
    <w:rsid w:val="00F756D5"/>
    <w:rsid w:val="00F758C7"/>
    <w:rsid w:val="00F75D7C"/>
    <w:rsid w:val="00F76732"/>
    <w:rsid w:val="00F76B6B"/>
    <w:rsid w:val="00F76D2E"/>
    <w:rsid w:val="00F77635"/>
    <w:rsid w:val="00F776B8"/>
    <w:rsid w:val="00F80061"/>
    <w:rsid w:val="00F804F3"/>
    <w:rsid w:val="00F806F3"/>
    <w:rsid w:val="00F80B92"/>
    <w:rsid w:val="00F80D1A"/>
    <w:rsid w:val="00F80F7A"/>
    <w:rsid w:val="00F81082"/>
    <w:rsid w:val="00F810AD"/>
    <w:rsid w:val="00F817FF"/>
    <w:rsid w:val="00F81853"/>
    <w:rsid w:val="00F82388"/>
    <w:rsid w:val="00F830F9"/>
    <w:rsid w:val="00F8339D"/>
    <w:rsid w:val="00F838BE"/>
    <w:rsid w:val="00F83BFB"/>
    <w:rsid w:val="00F84205"/>
    <w:rsid w:val="00F844A0"/>
    <w:rsid w:val="00F84549"/>
    <w:rsid w:val="00F84CF1"/>
    <w:rsid w:val="00F854A8"/>
    <w:rsid w:val="00F854B4"/>
    <w:rsid w:val="00F85535"/>
    <w:rsid w:val="00F855BF"/>
    <w:rsid w:val="00F855CC"/>
    <w:rsid w:val="00F857EE"/>
    <w:rsid w:val="00F85883"/>
    <w:rsid w:val="00F858ED"/>
    <w:rsid w:val="00F8605B"/>
    <w:rsid w:val="00F86A17"/>
    <w:rsid w:val="00F86B86"/>
    <w:rsid w:val="00F86E8E"/>
    <w:rsid w:val="00F86EB9"/>
    <w:rsid w:val="00F8718A"/>
    <w:rsid w:val="00F874BB"/>
    <w:rsid w:val="00F87667"/>
    <w:rsid w:val="00F87BD6"/>
    <w:rsid w:val="00F87BF7"/>
    <w:rsid w:val="00F87D6E"/>
    <w:rsid w:val="00F901B3"/>
    <w:rsid w:val="00F90207"/>
    <w:rsid w:val="00F906C5"/>
    <w:rsid w:val="00F907F8"/>
    <w:rsid w:val="00F90E2A"/>
    <w:rsid w:val="00F91035"/>
    <w:rsid w:val="00F91979"/>
    <w:rsid w:val="00F91DBD"/>
    <w:rsid w:val="00F91E92"/>
    <w:rsid w:val="00F91FD1"/>
    <w:rsid w:val="00F922AF"/>
    <w:rsid w:val="00F92CBE"/>
    <w:rsid w:val="00F92EAE"/>
    <w:rsid w:val="00F92F11"/>
    <w:rsid w:val="00F931B4"/>
    <w:rsid w:val="00F9327B"/>
    <w:rsid w:val="00F93297"/>
    <w:rsid w:val="00F933BE"/>
    <w:rsid w:val="00F933FE"/>
    <w:rsid w:val="00F93DB4"/>
    <w:rsid w:val="00F93F37"/>
    <w:rsid w:val="00F9403A"/>
    <w:rsid w:val="00F94319"/>
    <w:rsid w:val="00F9452B"/>
    <w:rsid w:val="00F945A5"/>
    <w:rsid w:val="00F945E5"/>
    <w:rsid w:val="00F948CA"/>
    <w:rsid w:val="00F94AA7"/>
    <w:rsid w:val="00F94B35"/>
    <w:rsid w:val="00F94BE5"/>
    <w:rsid w:val="00F94CB7"/>
    <w:rsid w:val="00F94D33"/>
    <w:rsid w:val="00F9502D"/>
    <w:rsid w:val="00F95329"/>
    <w:rsid w:val="00F9554D"/>
    <w:rsid w:val="00F956DD"/>
    <w:rsid w:val="00F957BE"/>
    <w:rsid w:val="00F95D42"/>
    <w:rsid w:val="00F95D69"/>
    <w:rsid w:val="00F9603A"/>
    <w:rsid w:val="00F96187"/>
    <w:rsid w:val="00F9633E"/>
    <w:rsid w:val="00F96B9B"/>
    <w:rsid w:val="00F96D59"/>
    <w:rsid w:val="00F96F58"/>
    <w:rsid w:val="00F96FB3"/>
    <w:rsid w:val="00F9716A"/>
    <w:rsid w:val="00F97839"/>
    <w:rsid w:val="00F97F31"/>
    <w:rsid w:val="00F97F3D"/>
    <w:rsid w:val="00FA0083"/>
    <w:rsid w:val="00FA01C6"/>
    <w:rsid w:val="00FA025E"/>
    <w:rsid w:val="00FA056E"/>
    <w:rsid w:val="00FA0B2E"/>
    <w:rsid w:val="00FA1B25"/>
    <w:rsid w:val="00FA1D73"/>
    <w:rsid w:val="00FA1E11"/>
    <w:rsid w:val="00FA1E1C"/>
    <w:rsid w:val="00FA1F48"/>
    <w:rsid w:val="00FA260E"/>
    <w:rsid w:val="00FA267A"/>
    <w:rsid w:val="00FA3217"/>
    <w:rsid w:val="00FA3369"/>
    <w:rsid w:val="00FA3425"/>
    <w:rsid w:val="00FA3501"/>
    <w:rsid w:val="00FA3790"/>
    <w:rsid w:val="00FA3895"/>
    <w:rsid w:val="00FA3BC8"/>
    <w:rsid w:val="00FA413A"/>
    <w:rsid w:val="00FA4230"/>
    <w:rsid w:val="00FA42DB"/>
    <w:rsid w:val="00FA4B3A"/>
    <w:rsid w:val="00FA5495"/>
    <w:rsid w:val="00FA56BC"/>
    <w:rsid w:val="00FA572A"/>
    <w:rsid w:val="00FA5784"/>
    <w:rsid w:val="00FA58B2"/>
    <w:rsid w:val="00FA5DFF"/>
    <w:rsid w:val="00FA667C"/>
    <w:rsid w:val="00FA7070"/>
    <w:rsid w:val="00FA7469"/>
    <w:rsid w:val="00FA76E5"/>
    <w:rsid w:val="00FA77B7"/>
    <w:rsid w:val="00FA7827"/>
    <w:rsid w:val="00FA7B77"/>
    <w:rsid w:val="00FB03F5"/>
    <w:rsid w:val="00FB050C"/>
    <w:rsid w:val="00FB0DB8"/>
    <w:rsid w:val="00FB0DE4"/>
    <w:rsid w:val="00FB10A0"/>
    <w:rsid w:val="00FB10A9"/>
    <w:rsid w:val="00FB1370"/>
    <w:rsid w:val="00FB160C"/>
    <w:rsid w:val="00FB19E0"/>
    <w:rsid w:val="00FB1A30"/>
    <w:rsid w:val="00FB1C41"/>
    <w:rsid w:val="00FB1C9D"/>
    <w:rsid w:val="00FB2916"/>
    <w:rsid w:val="00FB2BC1"/>
    <w:rsid w:val="00FB2E9D"/>
    <w:rsid w:val="00FB2EF6"/>
    <w:rsid w:val="00FB2F79"/>
    <w:rsid w:val="00FB311A"/>
    <w:rsid w:val="00FB32CE"/>
    <w:rsid w:val="00FB32CF"/>
    <w:rsid w:val="00FB34AF"/>
    <w:rsid w:val="00FB3575"/>
    <w:rsid w:val="00FB38B1"/>
    <w:rsid w:val="00FB3CC6"/>
    <w:rsid w:val="00FB3EB5"/>
    <w:rsid w:val="00FB3EC1"/>
    <w:rsid w:val="00FB43C9"/>
    <w:rsid w:val="00FB4539"/>
    <w:rsid w:val="00FB4B13"/>
    <w:rsid w:val="00FB4B3B"/>
    <w:rsid w:val="00FB4D6A"/>
    <w:rsid w:val="00FB5103"/>
    <w:rsid w:val="00FB5274"/>
    <w:rsid w:val="00FB5555"/>
    <w:rsid w:val="00FB5685"/>
    <w:rsid w:val="00FB56BC"/>
    <w:rsid w:val="00FB57CD"/>
    <w:rsid w:val="00FB5C6F"/>
    <w:rsid w:val="00FB5CE5"/>
    <w:rsid w:val="00FB6A41"/>
    <w:rsid w:val="00FB6C79"/>
    <w:rsid w:val="00FB703A"/>
    <w:rsid w:val="00FB704E"/>
    <w:rsid w:val="00FB7351"/>
    <w:rsid w:val="00FB76E4"/>
    <w:rsid w:val="00FB7B53"/>
    <w:rsid w:val="00FB7C07"/>
    <w:rsid w:val="00FC0011"/>
    <w:rsid w:val="00FC08A4"/>
    <w:rsid w:val="00FC0A8C"/>
    <w:rsid w:val="00FC0CA8"/>
    <w:rsid w:val="00FC12D6"/>
    <w:rsid w:val="00FC14DE"/>
    <w:rsid w:val="00FC1605"/>
    <w:rsid w:val="00FC17C9"/>
    <w:rsid w:val="00FC197B"/>
    <w:rsid w:val="00FC1A68"/>
    <w:rsid w:val="00FC1B35"/>
    <w:rsid w:val="00FC1C0A"/>
    <w:rsid w:val="00FC1D40"/>
    <w:rsid w:val="00FC1EDB"/>
    <w:rsid w:val="00FC201D"/>
    <w:rsid w:val="00FC233C"/>
    <w:rsid w:val="00FC274C"/>
    <w:rsid w:val="00FC27F4"/>
    <w:rsid w:val="00FC284E"/>
    <w:rsid w:val="00FC29E3"/>
    <w:rsid w:val="00FC2A7E"/>
    <w:rsid w:val="00FC2AD4"/>
    <w:rsid w:val="00FC2D68"/>
    <w:rsid w:val="00FC3621"/>
    <w:rsid w:val="00FC4046"/>
    <w:rsid w:val="00FC4429"/>
    <w:rsid w:val="00FC44FF"/>
    <w:rsid w:val="00FC4544"/>
    <w:rsid w:val="00FC4A41"/>
    <w:rsid w:val="00FC50CF"/>
    <w:rsid w:val="00FC56B5"/>
    <w:rsid w:val="00FC56CE"/>
    <w:rsid w:val="00FC57E6"/>
    <w:rsid w:val="00FC588D"/>
    <w:rsid w:val="00FC5B45"/>
    <w:rsid w:val="00FC5C38"/>
    <w:rsid w:val="00FC5DCF"/>
    <w:rsid w:val="00FC5E8C"/>
    <w:rsid w:val="00FC6305"/>
    <w:rsid w:val="00FC63FF"/>
    <w:rsid w:val="00FC6B27"/>
    <w:rsid w:val="00FC6C3A"/>
    <w:rsid w:val="00FC7619"/>
    <w:rsid w:val="00FC778A"/>
    <w:rsid w:val="00FC778C"/>
    <w:rsid w:val="00FC7A06"/>
    <w:rsid w:val="00FC7F7F"/>
    <w:rsid w:val="00FD00E7"/>
    <w:rsid w:val="00FD0DE6"/>
    <w:rsid w:val="00FD0FAD"/>
    <w:rsid w:val="00FD1116"/>
    <w:rsid w:val="00FD19EE"/>
    <w:rsid w:val="00FD1A14"/>
    <w:rsid w:val="00FD20CA"/>
    <w:rsid w:val="00FD226B"/>
    <w:rsid w:val="00FD25E4"/>
    <w:rsid w:val="00FD2727"/>
    <w:rsid w:val="00FD295D"/>
    <w:rsid w:val="00FD2C2D"/>
    <w:rsid w:val="00FD3255"/>
    <w:rsid w:val="00FD3546"/>
    <w:rsid w:val="00FD3999"/>
    <w:rsid w:val="00FD39A7"/>
    <w:rsid w:val="00FD3BAB"/>
    <w:rsid w:val="00FD3C25"/>
    <w:rsid w:val="00FD3FB8"/>
    <w:rsid w:val="00FD403E"/>
    <w:rsid w:val="00FD4193"/>
    <w:rsid w:val="00FD41D1"/>
    <w:rsid w:val="00FD433A"/>
    <w:rsid w:val="00FD4647"/>
    <w:rsid w:val="00FD489D"/>
    <w:rsid w:val="00FD49DB"/>
    <w:rsid w:val="00FD4AB1"/>
    <w:rsid w:val="00FD4B76"/>
    <w:rsid w:val="00FD4BDB"/>
    <w:rsid w:val="00FD4CCC"/>
    <w:rsid w:val="00FD4DBD"/>
    <w:rsid w:val="00FD4EF0"/>
    <w:rsid w:val="00FD5006"/>
    <w:rsid w:val="00FD5027"/>
    <w:rsid w:val="00FD5387"/>
    <w:rsid w:val="00FD5875"/>
    <w:rsid w:val="00FD5AE9"/>
    <w:rsid w:val="00FD5FB3"/>
    <w:rsid w:val="00FD635F"/>
    <w:rsid w:val="00FD636A"/>
    <w:rsid w:val="00FD656C"/>
    <w:rsid w:val="00FD6758"/>
    <w:rsid w:val="00FD6C45"/>
    <w:rsid w:val="00FD6CB8"/>
    <w:rsid w:val="00FD6CEE"/>
    <w:rsid w:val="00FD6F5A"/>
    <w:rsid w:val="00FD6F78"/>
    <w:rsid w:val="00FD7107"/>
    <w:rsid w:val="00FD7345"/>
    <w:rsid w:val="00FD73D1"/>
    <w:rsid w:val="00FD75B2"/>
    <w:rsid w:val="00FD7CFA"/>
    <w:rsid w:val="00FE0035"/>
    <w:rsid w:val="00FE00D0"/>
    <w:rsid w:val="00FE0370"/>
    <w:rsid w:val="00FE042B"/>
    <w:rsid w:val="00FE0E64"/>
    <w:rsid w:val="00FE0FCF"/>
    <w:rsid w:val="00FE1410"/>
    <w:rsid w:val="00FE1685"/>
    <w:rsid w:val="00FE18CF"/>
    <w:rsid w:val="00FE1CB9"/>
    <w:rsid w:val="00FE1CDA"/>
    <w:rsid w:val="00FE1EF3"/>
    <w:rsid w:val="00FE230E"/>
    <w:rsid w:val="00FE2D15"/>
    <w:rsid w:val="00FE2D1D"/>
    <w:rsid w:val="00FE2EAB"/>
    <w:rsid w:val="00FE3379"/>
    <w:rsid w:val="00FE34DB"/>
    <w:rsid w:val="00FE3862"/>
    <w:rsid w:val="00FE38ED"/>
    <w:rsid w:val="00FE3955"/>
    <w:rsid w:val="00FE3E09"/>
    <w:rsid w:val="00FE4225"/>
    <w:rsid w:val="00FE42C4"/>
    <w:rsid w:val="00FE441E"/>
    <w:rsid w:val="00FE4520"/>
    <w:rsid w:val="00FE4F67"/>
    <w:rsid w:val="00FE4FFB"/>
    <w:rsid w:val="00FE5048"/>
    <w:rsid w:val="00FE5396"/>
    <w:rsid w:val="00FE5887"/>
    <w:rsid w:val="00FE5AF5"/>
    <w:rsid w:val="00FE6105"/>
    <w:rsid w:val="00FE620E"/>
    <w:rsid w:val="00FE6395"/>
    <w:rsid w:val="00FE656E"/>
    <w:rsid w:val="00FE685A"/>
    <w:rsid w:val="00FE6AA6"/>
    <w:rsid w:val="00FE6ACF"/>
    <w:rsid w:val="00FE6D08"/>
    <w:rsid w:val="00FE6DB1"/>
    <w:rsid w:val="00FE6EA7"/>
    <w:rsid w:val="00FE6F4A"/>
    <w:rsid w:val="00FE74C4"/>
    <w:rsid w:val="00FE753E"/>
    <w:rsid w:val="00FE7B78"/>
    <w:rsid w:val="00FE7E1C"/>
    <w:rsid w:val="00FE7F54"/>
    <w:rsid w:val="00FF0464"/>
    <w:rsid w:val="00FF0773"/>
    <w:rsid w:val="00FF0DD3"/>
    <w:rsid w:val="00FF0DFF"/>
    <w:rsid w:val="00FF112E"/>
    <w:rsid w:val="00FF1656"/>
    <w:rsid w:val="00FF16EB"/>
    <w:rsid w:val="00FF1B68"/>
    <w:rsid w:val="00FF1C99"/>
    <w:rsid w:val="00FF1F58"/>
    <w:rsid w:val="00FF2410"/>
    <w:rsid w:val="00FF2806"/>
    <w:rsid w:val="00FF283D"/>
    <w:rsid w:val="00FF2869"/>
    <w:rsid w:val="00FF2FEC"/>
    <w:rsid w:val="00FF3105"/>
    <w:rsid w:val="00FF3182"/>
    <w:rsid w:val="00FF3379"/>
    <w:rsid w:val="00FF37D4"/>
    <w:rsid w:val="00FF3D56"/>
    <w:rsid w:val="00FF4474"/>
    <w:rsid w:val="00FF497C"/>
    <w:rsid w:val="00FF4A65"/>
    <w:rsid w:val="00FF524A"/>
    <w:rsid w:val="00FF5496"/>
    <w:rsid w:val="00FF59EC"/>
    <w:rsid w:val="00FF5BE8"/>
    <w:rsid w:val="00FF5BF8"/>
    <w:rsid w:val="00FF5D91"/>
    <w:rsid w:val="00FF5EC3"/>
    <w:rsid w:val="00FF6E78"/>
    <w:rsid w:val="00FF6F50"/>
    <w:rsid w:val="00FF7307"/>
    <w:rsid w:val="00FF74D9"/>
    <w:rsid w:val="028B0398"/>
    <w:rsid w:val="054707D7"/>
    <w:rsid w:val="07BCA691"/>
    <w:rsid w:val="0B772C3C"/>
    <w:rsid w:val="0DB53F12"/>
    <w:rsid w:val="0FD78F24"/>
    <w:rsid w:val="0FF7092E"/>
    <w:rsid w:val="157F971E"/>
    <w:rsid w:val="159BA4AC"/>
    <w:rsid w:val="16AD8EC3"/>
    <w:rsid w:val="1C792765"/>
    <w:rsid w:val="1DFFA353"/>
    <w:rsid w:val="1F3E6E26"/>
    <w:rsid w:val="1FCC2D22"/>
    <w:rsid w:val="28612AB7"/>
    <w:rsid w:val="2BE87908"/>
    <w:rsid w:val="2FE6199D"/>
    <w:rsid w:val="2FFC68AF"/>
    <w:rsid w:val="2FFEAC74"/>
    <w:rsid w:val="2FFFAAB5"/>
    <w:rsid w:val="33DF9ADD"/>
    <w:rsid w:val="36754C8A"/>
    <w:rsid w:val="36D6B159"/>
    <w:rsid w:val="37AF8864"/>
    <w:rsid w:val="37D78639"/>
    <w:rsid w:val="37DF5B56"/>
    <w:rsid w:val="38595035"/>
    <w:rsid w:val="3BB3882C"/>
    <w:rsid w:val="3BEF8196"/>
    <w:rsid w:val="3C3F51CA"/>
    <w:rsid w:val="3D614F2E"/>
    <w:rsid w:val="3D7BB825"/>
    <w:rsid w:val="3DAF0C44"/>
    <w:rsid w:val="3DDF0DD5"/>
    <w:rsid w:val="3DF5F85F"/>
    <w:rsid w:val="3EBEDDD7"/>
    <w:rsid w:val="3EDB8D55"/>
    <w:rsid w:val="3EFF2CFE"/>
    <w:rsid w:val="3F7D95A6"/>
    <w:rsid w:val="3F7E99B6"/>
    <w:rsid w:val="3F7FA1C7"/>
    <w:rsid w:val="3FEE7898"/>
    <w:rsid w:val="3FEFE16D"/>
    <w:rsid w:val="3FFD94C8"/>
    <w:rsid w:val="3FFF2D42"/>
    <w:rsid w:val="451A05A2"/>
    <w:rsid w:val="4907443F"/>
    <w:rsid w:val="49745EA7"/>
    <w:rsid w:val="4AA73CCD"/>
    <w:rsid w:val="4B7E8B8A"/>
    <w:rsid w:val="4BEF18C7"/>
    <w:rsid w:val="4CAE70AE"/>
    <w:rsid w:val="4DF5C0BF"/>
    <w:rsid w:val="4F3D2EAA"/>
    <w:rsid w:val="4F562247"/>
    <w:rsid w:val="4FA3226C"/>
    <w:rsid w:val="510A7B35"/>
    <w:rsid w:val="53FF321A"/>
    <w:rsid w:val="53FFC43C"/>
    <w:rsid w:val="55AEE641"/>
    <w:rsid w:val="55FF5FAD"/>
    <w:rsid w:val="5655C292"/>
    <w:rsid w:val="56814243"/>
    <w:rsid w:val="57B70AD9"/>
    <w:rsid w:val="57BD2118"/>
    <w:rsid w:val="57BEAE3E"/>
    <w:rsid w:val="5B7FCE18"/>
    <w:rsid w:val="5BFEDB53"/>
    <w:rsid w:val="5C5D50A3"/>
    <w:rsid w:val="5CF224D8"/>
    <w:rsid w:val="5D9F33D3"/>
    <w:rsid w:val="5DEFBEEA"/>
    <w:rsid w:val="5E6D098A"/>
    <w:rsid w:val="5E6F8E18"/>
    <w:rsid w:val="5EFAA487"/>
    <w:rsid w:val="5F5FD7B9"/>
    <w:rsid w:val="5F9FC306"/>
    <w:rsid w:val="5FA73E45"/>
    <w:rsid w:val="5FD38C7C"/>
    <w:rsid w:val="5FDD6E4D"/>
    <w:rsid w:val="5FF27F19"/>
    <w:rsid w:val="5FFD485E"/>
    <w:rsid w:val="623A4600"/>
    <w:rsid w:val="647F1178"/>
    <w:rsid w:val="665F1628"/>
    <w:rsid w:val="675A417C"/>
    <w:rsid w:val="675B7C2D"/>
    <w:rsid w:val="69565CAD"/>
    <w:rsid w:val="69E75F57"/>
    <w:rsid w:val="6A1F5FA0"/>
    <w:rsid w:val="6A7737E4"/>
    <w:rsid w:val="6AFB15E9"/>
    <w:rsid w:val="6B7F47C3"/>
    <w:rsid w:val="6BF95C6B"/>
    <w:rsid w:val="6BFB1615"/>
    <w:rsid w:val="6CA5CAB1"/>
    <w:rsid w:val="6DE74EA3"/>
    <w:rsid w:val="6E37FEA9"/>
    <w:rsid w:val="6E9E29B8"/>
    <w:rsid w:val="6ED85B40"/>
    <w:rsid w:val="6EFE096F"/>
    <w:rsid w:val="6F75B449"/>
    <w:rsid w:val="6F779B5F"/>
    <w:rsid w:val="6FD59D4C"/>
    <w:rsid w:val="6FDF2B7C"/>
    <w:rsid w:val="6FDF3D00"/>
    <w:rsid w:val="6FFD7D24"/>
    <w:rsid w:val="6FFF200D"/>
    <w:rsid w:val="6FFFAEBD"/>
    <w:rsid w:val="706FFDCF"/>
    <w:rsid w:val="70ED11B2"/>
    <w:rsid w:val="7269B4CC"/>
    <w:rsid w:val="73BF0EA5"/>
    <w:rsid w:val="73EFD6A9"/>
    <w:rsid w:val="75F18AD9"/>
    <w:rsid w:val="75FF0DA4"/>
    <w:rsid w:val="76273B46"/>
    <w:rsid w:val="769FE23C"/>
    <w:rsid w:val="76DF60A2"/>
    <w:rsid w:val="76F771D0"/>
    <w:rsid w:val="77EC7731"/>
    <w:rsid w:val="77FFBEAE"/>
    <w:rsid w:val="78F1CFB0"/>
    <w:rsid w:val="79BD00C2"/>
    <w:rsid w:val="79FF44EC"/>
    <w:rsid w:val="7ADFD7AC"/>
    <w:rsid w:val="7AFC0D27"/>
    <w:rsid w:val="7BDF2CE8"/>
    <w:rsid w:val="7BDF4411"/>
    <w:rsid w:val="7BDF7CED"/>
    <w:rsid w:val="7BF72B14"/>
    <w:rsid w:val="7C7FD40C"/>
    <w:rsid w:val="7C801555"/>
    <w:rsid w:val="7CBB3677"/>
    <w:rsid w:val="7CBD8F65"/>
    <w:rsid w:val="7CDD26AB"/>
    <w:rsid w:val="7D2EAEF7"/>
    <w:rsid w:val="7D4515AC"/>
    <w:rsid w:val="7D7CA2EC"/>
    <w:rsid w:val="7D8F4EF7"/>
    <w:rsid w:val="7DDEF973"/>
    <w:rsid w:val="7DF5C49A"/>
    <w:rsid w:val="7DF7B6E7"/>
    <w:rsid w:val="7DFB87AF"/>
    <w:rsid w:val="7DFDF4B3"/>
    <w:rsid w:val="7DFF209C"/>
    <w:rsid w:val="7E1FA67C"/>
    <w:rsid w:val="7E3F7EC1"/>
    <w:rsid w:val="7E6EA09B"/>
    <w:rsid w:val="7E776B2F"/>
    <w:rsid w:val="7EAFA849"/>
    <w:rsid w:val="7ECF69FB"/>
    <w:rsid w:val="7EEFE5B7"/>
    <w:rsid w:val="7EF6E3ED"/>
    <w:rsid w:val="7EFA942B"/>
    <w:rsid w:val="7EFAF087"/>
    <w:rsid w:val="7EFDE5D1"/>
    <w:rsid w:val="7F07ECB2"/>
    <w:rsid w:val="7F3E1663"/>
    <w:rsid w:val="7F5FC5B8"/>
    <w:rsid w:val="7F7A9A32"/>
    <w:rsid w:val="7F7CDDFF"/>
    <w:rsid w:val="7F7F060E"/>
    <w:rsid w:val="7F7FA98F"/>
    <w:rsid w:val="7F7FF8B4"/>
    <w:rsid w:val="7F963093"/>
    <w:rsid w:val="7FB97441"/>
    <w:rsid w:val="7FCBBEFE"/>
    <w:rsid w:val="7FCF7D5C"/>
    <w:rsid w:val="7FDEDF56"/>
    <w:rsid w:val="7FE50B78"/>
    <w:rsid w:val="7FFBD98A"/>
    <w:rsid w:val="7FFDFE33"/>
    <w:rsid w:val="7FFE55C1"/>
    <w:rsid w:val="83BFE0DD"/>
    <w:rsid w:val="8D8FD6EF"/>
    <w:rsid w:val="8EFF12DF"/>
    <w:rsid w:val="9AEFB43B"/>
    <w:rsid w:val="9BF9FF46"/>
    <w:rsid w:val="9FCB7B48"/>
    <w:rsid w:val="ADB98A78"/>
    <w:rsid w:val="AEDCC818"/>
    <w:rsid w:val="AFDB5503"/>
    <w:rsid w:val="AFF59E78"/>
    <w:rsid w:val="B14DE52E"/>
    <w:rsid w:val="B9DB1072"/>
    <w:rsid w:val="BB78E97C"/>
    <w:rsid w:val="BBDFFF62"/>
    <w:rsid w:val="BBFAB475"/>
    <w:rsid w:val="BBFDBAE5"/>
    <w:rsid w:val="BBFFCDAC"/>
    <w:rsid w:val="BCDF0F25"/>
    <w:rsid w:val="BDCF5AAF"/>
    <w:rsid w:val="BDF7D18D"/>
    <w:rsid w:val="BFDE12CE"/>
    <w:rsid w:val="C1FE4B93"/>
    <w:rsid w:val="C3EB7052"/>
    <w:rsid w:val="C7EFD86E"/>
    <w:rsid w:val="CBBF67E1"/>
    <w:rsid w:val="CDDD3208"/>
    <w:rsid w:val="CDEB650E"/>
    <w:rsid w:val="CFED6CD1"/>
    <w:rsid w:val="CFFB9271"/>
    <w:rsid w:val="D39D6F2D"/>
    <w:rsid w:val="D574BA05"/>
    <w:rsid w:val="D7BFFFAC"/>
    <w:rsid w:val="D84ED770"/>
    <w:rsid w:val="D9FCED90"/>
    <w:rsid w:val="D9FFEC42"/>
    <w:rsid w:val="DBFDC001"/>
    <w:rsid w:val="DDDB1769"/>
    <w:rsid w:val="DF69C7CA"/>
    <w:rsid w:val="DFCD3245"/>
    <w:rsid w:val="DFD95722"/>
    <w:rsid w:val="DFFB448A"/>
    <w:rsid w:val="DFFF351F"/>
    <w:rsid w:val="E2BF58BA"/>
    <w:rsid w:val="E48BC604"/>
    <w:rsid w:val="E54D42B6"/>
    <w:rsid w:val="E6A7E786"/>
    <w:rsid w:val="E7B95DEE"/>
    <w:rsid w:val="E7DD89A6"/>
    <w:rsid w:val="E7E6E934"/>
    <w:rsid w:val="E7EBE97F"/>
    <w:rsid w:val="E7F39957"/>
    <w:rsid w:val="E877D32E"/>
    <w:rsid w:val="E9DB58CB"/>
    <w:rsid w:val="E9F76A0D"/>
    <w:rsid w:val="EAFD4C3B"/>
    <w:rsid w:val="EC2F0E00"/>
    <w:rsid w:val="EDD9A14D"/>
    <w:rsid w:val="EE6E100E"/>
    <w:rsid w:val="EEE008E8"/>
    <w:rsid w:val="EFCFE359"/>
    <w:rsid w:val="EFF58D03"/>
    <w:rsid w:val="EFF98C89"/>
    <w:rsid w:val="EFFF2500"/>
    <w:rsid w:val="EFFFF553"/>
    <w:rsid w:val="F077D644"/>
    <w:rsid w:val="F0F3A7B6"/>
    <w:rsid w:val="F3DF714B"/>
    <w:rsid w:val="F3ECC86D"/>
    <w:rsid w:val="F44FD677"/>
    <w:rsid w:val="F5FB270F"/>
    <w:rsid w:val="F65F6ECE"/>
    <w:rsid w:val="F77F111A"/>
    <w:rsid w:val="F7A704B7"/>
    <w:rsid w:val="F7EF39C9"/>
    <w:rsid w:val="F7FB593E"/>
    <w:rsid w:val="F7FF35EB"/>
    <w:rsid w:val="F7FFB0AA"/>
    <w:rsid w:val="F8F72911"/>
    <w:rsid w:val="F93966E6"/>
    <w:rsid w:val="F9FBD0A9"/>
    <w:rsid w:val="FAE7773B"/>
    <w:rsid w:val="FAF7C159"/>
    <w:rsid w:val="FB3E8A8F"/>
    <w:rsid w:val="FB770247"/>
    <w:rsid w:val="FBBE1025"/>
    <w:rsid w:val="FBEA3863"/>
    <w:rsid w:val="FBFEA6B8"/>
    <w:rsid w:val="FBFFD86F"/>
    <w:rsid w:val="FDB7519C"/>
    <w:rsid w:val="FDC714F7"/>
    <w:rsid w:val="FDDDC564"/>
    <w:rsid w:val="FDDE0103"/>
    <w:rsid w:val="FDE931DE"/>
    <w:rsid w:val="FDE93F4D"/>
    <w:rsid w:val="FDEFD3CE"/>
    <w:rsid w:val="FDF9FC6D"/>
    <w:rsid w:val="FDFD0A78"/>
    <w:rsid w:val="FE3DB84C"/>
    <w:rsid w:val="FE592633"/>
    <w:rsid w:val="FE7C01F2"/>
    <w:rsid w:val="FEB56552"/>
    <w:rsid w:val="FEBFC5CF"/>
    <w:rsid w:val="FED3DEED"/>
    <w:rsid w:val="FEDE105B"/>
    <w:rsid w:val="FEFE0EAB"/>
    <w:rsid w:val="FF3AA9E4"/>
    <w:rsid w:val="FF3F1604"/>
    <w:rsid w:val="FF5704FB"/>
    <w:rsid w:val="FF5BFB7C"/>
    <w:rsid w:val="FF6D6DA6"/>
    <w:rsid w:val="FF6F5190"/>
    <w:rsid w:val="FF6FAF14"/>
    <w:rsid w:val="FF7DAB74"/>
    <w:rsid w:val="FF7F5A89"/>
    <w:rsid w:val="FF9FF360"/>
    <w:rsid w:val="FFA807F6"/>
    <w:rsid w:val="FFDB146C"/>
    <w:rsid w:val="FFDFD483"/>
    <w:rsid w:val="FFED71E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iPriority="99"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4"/>
    <w:qFormat/>
    <w:uiPriority w:val="9"/>
    <w:pPr>
      <w:keepNext/>
      <w:keepLines/>
      <w:numPr>
        <w:ilvl w:val="0"/>
        <w:numId w:val="1"/>
      </w:numPr>
      <w:spacing w:line="360" w:lineRule="auto"/>
      <w:outlineLvl w:val="0"/>
    </w:pPr>
    <w:rPr>
      <w:b/>
      <w:bCs/>
      <w:kern w:val="44"/>
      <w:sz w:val="28"/>
      <w:szCs w:val="44"/>
    </w:rPr>
  </w:style>
  <w:style w:type="paragraph" w:styleId="3">
    <w:name w:val="heading 2"/>
    <w:basedOn w:val="1"/>
    <w:next w:val="1"/>
    <w:link w:val="35"/>
    <w:unhideWhenUsed/>
    <w:qFormat/>
    <w:uiPriority w:val="9"/>
    <w:pPr>
      <w:keepNext/>
      <w:keepLines/>
      <w:numPr>
        <w:ilvl w:val="1"/>
        <w:numId w:val="1"/>
      </w:numPr>
      <w:spacing w:line="360" w:lineRule="auto"/>
      <w:outlineLvl w:val="1"/>
    </w:pPr>
    <w:rPr>
      <w:rFonts w:asciiTheme="majorHAnsi" w:hAnsiTheme="majorHAnsi" w:cstheme="majorBidi"/>
      <w:b/>
      <w:bCs/>
      <w:sz w:val="24"/>
      <w:szCs w:val="32"/>
    </w:rPr>
  </w:style>
  <w:style w:type="paragraph" w:styleId="4">
    <w:name w:val="heading 3"/>
    <w:basedOn w:val="1"/>
    <w:next w:val="1"/>
    <w:link w:val="37"/>
    <w:unhideWhenUsed/>
    <w:qFormat/>
    <w:uiPriority w:val="9"/>
    <w:pPr>
      <w:keepNext/>
      <w:keepLines/>
      <w:numPr>
        <w:ilvl w:val="2"/>
        <w:numId w:val="1"/>
      </w:numPr>
      <w:spacing w:line="360" w:lineRule="auto"/>
      <w:ind w:left="851"/>
      <w:outlineLvl w:val="2"/>
    </w:pPr>
    <w:rPr>
      <w:b/>
      <w:bCs/>
      <w:szCs w:val="32"/>
    </w:rPr>
  </w:style>
  <w:style w:type="character" w:default="1" w:styleId="23">
    <w:name w:val="Default Paragraph Font"/>
    <w:unhideWhenUsed/>
    <w:uiPriority w:val="1"/>
  </w:style>
  <w:style w:type="table" w:default="1" w:styleId="28">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9"/>
    <w:unhideWhenUsed/>
    <w:qFormat/>
    <w:uiPriority w:val="99"/>
    <w:rPr>
      <w:b/>
      <w:bCs/>
    </w:rPr>
  </w:style>
  <w:style w:type="paragraph" w:styleId="6">
    <w:name w:val="annotation text"/>
    <w:basedOn w:val="1"/>
    <w:link w:val="38"/>
    <w:unhideWhenUsed/>
    <w:qFormat/>
    <w:uiPriority w:val="99"/>
    <w:pPr>
      <w:jc w:val="left"/>
    </w:pPr>
  </w:style>
  <w:style w:type="paragraph" w:styleId="7">
    <w:name w:val="toc 7"/>
    <w:basedOn w:val="1"/>
    <w:next w:val="1"/>
    <w:unhideWhenUsed/>
    <w:qFormat/>
    <w:uiPriority w:val="39"/>
    <w:pPr>
      <w:jc w:val="left"/>
    </w:pPr>
    <w:rPr>
      <w:rFonts w:eastAsiaTheme="minorHAnsi"/>
      <w:sz w:val="22"/>
    </w:rPr>
  </w:style>
  <w:style w:type="paragraph" w:styleId="8">
    <w:name w:val="caption"/>
    <w:basedOn w:val="1"/>
    <w:next w:val="1"/>
    <w:unhideWhenUsed/>
    <w:qFormat/>
    <w:uiPriority w:val="35"/>
    <w:rPr>
      <w:rFonts w:eastAsia="黑体" w:asciiTheme="majorHAnsi" w:hAnsiTheme="majorHAnsi" w:cstheme="majorBidi"/>
      <w:sz w:val="20"/>
      <w:szCs w:val="20"/>
    </w:rPr>
  </w:style>
  <w:style w:type="paragraph" w:styleId="9">
    <w:name w:val="toc 5"/>
    <w:basedOn w:val="1"/>
    <w:next w:val="1"/>
    <w:unhideWhenUsed/>
    <w:qFormat/>
    <w:uiPriority w:val="39"/>
    <w:pPr>
      <w:jc w:val="left"/>
    </w:pPr>
    <w:rPr>
      <w:rFonts w:eastAsiaTheme="minorHAnsi"/>
      <w:sz w:val="22"/>
    </w:rPr>
  </w:style>
  <w:style w:type="paragraph" w:styleId="10">
    <w:name w:val="toc 3"/>
    <w:basedOn w:val="1"/>
    <w:next w:val="1"/>
    <w:unhideWhenUsed/>
    <w:qFormat/>
    <w:uiPriority w:val="39"/>
    <w:pPr>
      <w:ind w:left="200" w:leftChars="200"/>
      <w:jc w:val="left"/>
    </w:pPr>
    <w:rPr>
      <w:rFonts w:eastAsiaTheme="minorHAnsi"/>
      <w:smallCaps/>
    </w:rPr>
  </w:style>
  <w:style w:type="paragraph" w:styleId="11">
    <w:name w:val="toc 8"/>
    <w:basedOn w:val="1"/>
    <w:next w:val="1"/>
    <w:unhideWhenUsed/>
    <w:qFormat/>
    <w:uiPriority w:val="39"/>
    <w:pPr>
      <w:jc w:val="left"/>
    </w:pPr>
    <w:rPr>
      <w:rFonts w:eastAsiaTheme="minorHAnsi"/>
      <w:sz w:val="22"/>
    </w:rPr>
  </w:style>
  <w:style w:type="paragraph" w:styleId="12">
    <w:name w:val="Balloon Text"/>
    <w:basedOn w:val="1"/>
    <w:link w:val="40"/>
    <w:unhideWhenUsed/>
    <w:qFormat/>
    <w:uiPriority w:val="99"/>
    <w:rPr>
      <w:sz w:val="18"/>
      <w:szCs w:val="18"/>
    </w:rPr>
  </w:style>
  <w:style w:type="paragraph" w:styleId="13">
    <w:name w:val="footer"/>
    <w:basedOn w:val="1"/>
    <w:link w:val="31"/>
    <w:unhideWhenUsed/>
    <w:qFormat/>
    <w:uiPriority w:val="99"/>
    <w:pPr>
      <w:tabs>
        <w:tab w:val="center" w:pos="4153"/>
        <w:tab w:val="right" w:pos="8306"/>
      </w:tabs>
      <w:snapToGrid w:val="0"/>
      <w:jc w:val="left"/>
    </w:pPr>
    <w:rPr>
      <w:sz w:val="18"/>
      <w:szCs w:val="18"/>
    </w:rPr>
  </w:style>
  <w:style w:type="paragraph" w:styleId="14">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right" w:leader="dot" w:pos="8296"/>
      </w:tabs>
      <w:jc w:val="center"/>
    </w:pPr>
    <w:rPr>
      <w:rFonts w:eastAsiaTheme="minorHAnsi"/>
      <w:bCs/>
      <w:caps/>
      <w:szCs w:val="28"/>
    </w:rPr>
  </w:style>
  <w:style w:type="paragraph" w:styleId="16">
    <w:name w:val="toc 4"/>
    <w:basedOn w:val="1"/>
    <w:next w:val="1"/>
    <w:unhideWhenUsed/>
    <w:qFormat/>
    <w:uiPriority w:val="39"/>
    <w:pPr>
      <w:jc w:val="left"/>
    </w:pPr>
    <w:rPr>
      <w:rFonts w:eastAsiaTheme="minorHAnsi"/>
      <w:sz w:val="22"/>
    </w:rPr>
  </w:style>
  <w:style w:type="paragraph" w:styleId="17">
    <w:name w:val="List"/>
    <w:basedOn w:val="1"/>
    <w:unhideWhenUsed/>
    <w:uiPriority w:val="99"/>
    <w:pPr>
      <w:spacing w:beforeLines="0" w:afterLines="0"/>
    </w:pPr>
    <w:rPr>
      <w:rFonts w:hint="default"/>
      <w:sz w:val="21"/>
    </w:rPr>
  </w:style>
  <w:style w:type="paragraph" w:styleId="18">
    <w:name w:val="toc 6"/>
    <w:basedOn w:val="1"/>
    <w:next w:val="1"/>
    <w:unhideWhenUsed/>
    <w:qFormat/>
    <w:uiPriority w:val="39"/>
    <w:pPr>
      <w:jc w:val="left"/>
    </w:pPr>
    <w:rPr>
      <w:rFonts w:eastAsiaTheme="minorHAnsi"/>
      <w:sz w:val="22"/>
    </w:rPr>
  </w:style>
  <w:style w:type="paragraph" w:styleId="19">
    <w:name w:val="toc 2"/>
    <w:basedOn w:val="1"/>
    <w:next w:val="1"/>
    <w:unhideWhenUsed/>
    <w:qFormat/>
    <w:uiPriority w:val="39"/>
    <w:pPr>
      <w:ind w:left="100" w:leftChars="100"/>
      <w:jc w:val="left"/>
    </w:pPr>
    <w:rPr>
      <w:rFonts w:eastAsiaTheme="minorHAnsi"/>
      <w:bCs/>
      <w:smallCaps/>
    </w:rPr>
  </w:style>
  <w:style w:type="paragraph" w:styleId="20">
    <w:name w:val="toc 9"/>
    <w:basedOn w:val="1"/>
    <w:next w:val="1"/>
    <w:unhideWhenUsed/>
    <w:qFormat/>
    <w:uiPriority w:val="39"/>
    <w:pPr>
      <w:jc w:val="left"/>
    </w:pPr>
    <w:rPr>
      <w:rFonts w:eastAsiaTheme="minorHAnsi"/>
      <w:sz w:val="22"/>
    </w:rPr>
  </w:style>
  <w:style w:type="paragraph" w:styleId="21">
    <w:name w:val="Normal (Web)"/>
    <w:basedOn w:val="1"/>
    <w:semiHidden/>
    <w:unhideWhenUsed/>
    <w:qFormat/>
    <w:uiPriority w:val="99"/>
    <w:rPr>
      <w:sz w:val="24"/>
    </w:rPr>
  </w:style>
  <w:style w:type="paragraph" w:styleId="22">
    <w:name w:val="Title"/>
    <w:basedOn w:val="1"/>
    <w:next w:val="1"/>
    <w:unhideWhenUsed/>
    <w:uiPriority w:val="99"/>
    <w:pPr>
      <w:keepNext/>
      <w:spacing w:before="240" w:beforeLines="0" w:after="120" w:afterLines="0"/>
    </w:pPr>
    <w:rPr>
      <w:rFonts w:hint="default" w:ascii="Liberation Sans" w:eastAsia="Noto Sans CJK SC"/>
      <w:sz w:val="28"/>
    </w:rPr>
  </w:style>
  <w:style w:type="character" w:styleId="24">
    <w:name w:val="Strong"/>
    <w:basedOn w:val="23"/>
    <w:qFormat/>
    <w:uiPriority w:val="22"/>
    <w:rPr>
      <w:b/>
    </w:rPr>
  </w:style>
  <w:style w:type="character" w:styleId="25">
    <w:name w:val="FollowedHyperlink"/>
    <w:basedOn w:val="23"/>
    <w:unhideWhenUsed/>
    <w:qFormat/>
    <w:uiPriority w:val="99"/>
    <w:rPr>
      <w:color w:val="954F72" w:themeColor="followedHyperlink"/>
      <w:u w:val="single"/>
    </w:rPr>
  </w:style>
  <w:style w:type="character" w:styleId="26">
    <w:name w:val="Hyperlink"/>
    <w:basedOn w:val="23"/>
    <w:unhideWhenUsed/>
    <w:qFormat/>
    <w:uiPriority w:val="99"/>
    <w:rPr>
      <w:color w:val="0563C1" w:themeColor="hyperlink"/>
      <w:u w:val="single"/>
    </w:rPr>
  </w:style>
  <w:style w:type="character" w:styleId="27">
    <w:name w:val="annotation reference"/>
    <w:basedOn w:val="23"/>
    <w:unhideWhenUsed/>
    <w:qFormat/>
    <w:uiPriority w:val="99"/>
    <w:rPr>
      <w:sz w:val="21"/>
      <w:szCs w:val="21"/>
    </w:rPr>
  </w:style>
  <w:style w:type="table" w:styleId="29">
    <w:name w:val="Table Grid"/>
    <w:basedOn w:val="2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0">
    <w:name w:val="页眉 Char"/>
    <w:basedOn w:val="23"/>
    <w:link w:val="14"/>
    <w:qFormat/>
    <w:uiPriority w:val="99"/>
    <w:rPr>
      <w:sz w:val="18"/>
      <w:szCs w:val="18"/>
    </w:rPr>
  </w:style>
  <w:style w:type="character" w:customStyle="1" w:styleId="31">
    <w:name w:val="页脚 Char"/>
    <w:basedOn w:val="23"/>
    <w:link w:val="13"/>
    <w:qFormat/>
    <w:uiPriority w:val="99"/>
    <w:rPr>
      <w:sz w:val="18"/>
      <w:szCs w:val="18"/>
    </w:rPr>
  </w:style>
  <w:style w:type="paragraph" w:customStyle="1" w:styleId="32">
    <w:name w:val="列出段落1"/>
    <w:basedOn w:val="1"/>
    <w:qFormat/>
    <w:uiPriority w:val="34"/>
    <w:pPr>
      <w:ind w:firstLine="420" w:firstLineChars="200"/>
    </w:pPr>
  </w:style>
  <w:style w:type="paragraph" w:customStyle="1" w:styleId="33">
    <w:name w:val="列出段落2"/>
    <w:basedOn w:val="1"/>
    <w:qFormat/>
    <w:uiPriority w:val="99"/>
    <w:pPr>
      <w:ind w:firstLine="420" w:firstLineChars="200"/>
    </w:pPr>
  </w:style>
  <w:style w:type="character" w:customStyle="1" w:styleId="34">
    <w:name w:val="标题 1 Char"/>
    <w:basedOn w:val="23"/>
    <w:link w:val="2"/>
    <w:qFormat/>
    <w:uiPriority w:val="9"/>
    <w:rPr>
      <w:rFonts w:asciiTheme="minorHAnsi" w:hAnsiTheme="minorHAnsi" w:eastAsiaTheme="minorEastAsia" w:cstheme="minorBidi"/>
      <w:b/>
      <w:bCs/>
      <w:kern w:val="44"/>
      <w:sz w:val="28"/>
      <w:szCs w:val="44"/>
    </w:rPr>
  </w:style>
  <w:style w:type="character" w:customStyle="1" w:styleId="35">
    <w:name w:val="标题 2 Char"/>
    <w:basedOn w:val="23"/>
    <w:link w:val="3"/>
    <w:qFormat/>
    <w:uiPriority w:val="9"/>
    <w:rPr>
      <w:rFonts w:asciiTheme="majorHAnsi" w:hAnsiTheme="majorHAnsi" w:eastAsiaTheme="minorEastAsia" w:cstheme="majorBidi"/>
      <w:b/>
      <w:bCs/>
      <w:kern w:val="2"/>
      <w:sz w:val="24"/>
      <w:szCs w:val="32"/>
    </w:rPr>
  </w:style>
  <w:style w:type="paragraph" w:customStyle="1" w:styleId="36">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37">
    <w:name w:val="标题 3 Char"/>
    <w:basedOn w:val="23"/>
    <w:link w:val="4"/>
    <w:qFormat/>
    <w:uiPriority w:val="9"/>
    <w:rPr>
      <w:rFonts w:asciiTheme="minorHAnsi" w:hAnsiTheme="minorHAnsi" w:eastAsiaTheme="minorEastAsia" w:cstheme="minorBidi"/>
      <w:b/>
      <w:bCs/>
      <w:kern w:val="2"/>
      <w:sz w:val="21"/>
      <w:szCs w:val="32"/>
    </w:rPr>
  </w:style>
  <w:style w:type="character" w:customStyle="1" w:styleId="38">
    <w:name w:val="批注文字 Char"/>
    <w:basedOn w:val="23"/>
    <w:link w:val="6"/>
    <w:semiHidden/>
    <w:qFormat/>
    <w:uiPriority w:val="99"/>
    <w:rPr>
      <w:rFonts w:asciiTheme="minorHAnsi" w:hAnsiTheme="minorHAnsi" w:eastAsiaTheme="minorEastAsia" w:cstheme="minorBidi"/>
      <w:kern w:val="2"/>
      <w:sz w:val="21"/>
      <w:szCs w:val="22"/>
    </w:rPr>
  </w:style>
  <w:style w:type="character" w:customStyle="1" w:styleId="39">
    <w:name w:val="批注主题 Char"/>
    <w:basedOn w:val="38"/>
    <w:link w:val="5"/>
    <w:semiHidden/>
    <w:qFormat/>
    <w:uiPriority w:val="99"/>
    <w:rPr>
      <w:rFonts w:asciiTheme="minorHAnsi" w:hAnsiTheme="minorHAnsi" w:eastAsiaTheme="minorEastAsia" w:cstheme="minorBidi"/>
      <w:b/>
      <w:bCs/>
      <w:kern w:val="2"/>
      <w:sz w:val="21"/>
      <w:szCs w:val="22"/>
    </w:rPr>
  </w:style>
  <w:style w:type="character" w:customStyle="1" w:styleId="40">
    <w:name w:val="批注框文本 Char"/>
    <w:basedOn w:val="23"/>
    <w:link w:val="12"/>
    <w:semiHidden/>
    <w:qFormat/>
    <w:uiPriority w:val="99"/>
    <w:rPr>
      <w:rFonts w:asciiTheme="minorHAnsi" w:hAnsiTheme="minorHAnsi" w:eastAsiaTheme="minorEastAsia" w:cstheme="minorBidi"/>
      <w:kern w:val="2"/>
      <w:sz w:val="18"/>
      <w:szCs w:val="18"/>
    </w:rPr>
  </w:style>
  <w:style w:type="paragraph" w:customStyle="1" w:styleId="41">
    <w:name w:val="列出段落3"/>
    <w:basedOn w:val="1"/>
    <w:qFormat/>
    <w:uiPriority w:val="99"/>
    <w:pPr>
      <w:ind w:firstLine="420" w:firstLineChars="200"/>
    </w:pPr>
  </w:style>
  <w:style w:type="table" w:customStyle="1" w:styleId="42">
    <w:name w:val="网格型1"/>
    <w:basedOn w:val="28"/>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3">
    <w:name w:val="列出段落4"/>
    <w:basedOn w:val="1"/>
    <w:qFormat/>
    <w:uiPriority w:val="99"/>
    <w:pPr>
      <w:ind w:firstLine="420" w:firstLineChars="200"/>
    </w:pPr>
  </w:style>
  <w:style w:type="character" w:customStyle="1" w:styleId="44">
    <w:name w:val="Unresolved Mention"/>
    <w:basedOn w:val="23"/>
    <w:unhideWhenUsed/>
    <w:qFormat/>
    <w:uiPriority w:val="99"/>
    <w:rPr>
      <w:color w:val="808080"/>
      <w:shd w:val="clear" w:color="auto" w:fill="E6E6E6"/>
    </w:rPr>
  </w:style>
  <w:style w:type="paragraph" w:customStyle="1" w:styleId="45">
    <w:name w:val="cjk"/>
    <w:basedOn w:val="1"/>
    <w:uiPriority w:val="0"/>
    <w:pPr>
      <w:jc w:val="left"/>
    </w:pPr>
    <w:rPr>
      <w:rFonts w:hint="eastAsia" w:ascii="宋体" w:hAnsi="宋体" w:eastAsia="宋体" w:cs="宋体"/>
      <w:kern w:val="0"/>
      <w:sz w:val="20"/>
      <w:szCs w:val="20"/>
      <w:lang w:val="en-US" w:eastAsia="zh-CN" w:bidi="ar"/>
    </w:rPr>
  </w:style>
  <w:style w:type="paragraph" w:customStyle="1" w:styleId="46">
    <w:name w:val="索引"/>
    <w:basedOn w:val="1"/>
    <w:unhideWhenUsed/>
    <w:uiPriority w:val="99"/>
    <w:pPr>
      <w:suppressLineNumbers/>
      <w:spacing w:beforeLines="0" w:afterLines="0"/>
    </w:pPr>
    <w:rPr>
      <w:rFonts w:hint="default"/>
      <w:sz w:val="21"/>
    </w:rPr>
  </w:style>
  <w:style w:type="paragraph" w:customStyle="1" w:styleId="47">
    <w:name w:val="列表内容"/>
    <w:basedOn w:val="1"/>
    <w:unhideWhenUsed/>
    <w:uiPriority w:val="99"/>
    <w:pPr>
      <w:spacing w:beforeLines="0" w:afterLines="0"/>
      <w:ind w:left="567"/>
    </w:pPr>
    <w:rPr>
      <w:rFonts w:hint="default"/>
      <w:sz w:val="21"/>
    </w:rPr>
  </w:style>
  <w:style w:type="character" w:customStyle="1" w:styleId="48">
    <w:name w:val="Internet 链接"/>
    <w:basedOn w:val="23"/>
    <w:unhideWhenUsed/>
    <w:uiPriority w:val="99"/>
    <w:rPr>
      <w:rFonts w:hint="default"/>
      <w:color w:val="0000FF"/>
      <w:sz w:val="24"/>
      <w:u w:val="single" w:color="auto"/>
    </w:rPr>
  </w:style>
  <w:style w:type="character" w:customStyle="1" w:styleId="49">
    <w:name w:val="脚注符"/>
    <w:unhideWhenUsed/>
    <w:uiPriority w:val="99"/>
    <w:rPr>
      <w:rFonts w:hint="default"/>
      <w:sz w:val="24"/>
    </w:rPr>
  </w:style>
  <w:style w:type="character" w:customStyle="1" w:styleId="50">
    <w:name w:val="尾注符"/>
    <w:unhideWhenUsed/>
    <w:uiPriority w:val="99"/>
    <w:rPr>
      <w:rFonts w:hint="default"/>
      <w:sz w:val="24"/>
    </w:rPr>
  </w:style>
  <w:style w:type="character" w:customStyle="1" w:styleId="51">
    <w:name w:val="访问过的 Internet 链接"/>
    <w:unhideWhenUsed/>
    <w:uiPriority w:val="99"/>
    <w:rPr>
      <w:rFonts w:hint="default"/>
      <w:color w:val="800000"/>
      <w:sz w:val="24"/>
      <w:u w:val="single" w:color="auto"/>
    </w:rPr>
  </w:style>
  <w:style w:type="paragraph" w:styleId="5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987</Words>
  <Characters>17028</Characters>
  <Lines>141</Lines>
  <Paragraphs>39</Paragraphs>
  <TotalTime>158</TotalTime>
  <ScaleCrop>false</ScaleCrop>
  <LinksUpToDate>false</LinksUpToDate>
  <CharactersWithSpaces>19976</CharactersWithSpaces>
  <Application>WPS Office_10.1.0.67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2T00:20:00Z</dcterms:created>
  <dc:creator>gao</dc:creator>
  <cp:lastModifiedBy>zhang</cp:lastModifiedBy>
  <cp:lastPrinted>2018-04-25T18:26:00Z</cp:lastPrinted>
  <dcterms:modified xsi:type="dcterms:W3CDTF">2019-01-14T16:22:18Z</dcterms:modified>
  <cp:revision>139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